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84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72" r:id="rId10"/>
    <p:sldId id="295" r:id="rId11"/>
    <p:sldId id="273" r:id="rId12"/>
    <p:sldId id="296" r:id="rId13"/>
    <p:sldId id="268" r:id="rId14"/>
    <p:sldId id="269" r:id="rId15"/>
    <p:sldId id="274" r:id="rId16"/>
    <p:sldId id="277" r:id="rId17"/>
    <p:sldId id="275" r:id="rId18"/>
    <p:sldId id="278" r:id="rId19"/>
    <p:sldId id="276" r:id="rId20"/>
    <p:sldId id="270" r:id="rId21"/>
    <p:sldId id="279" r:id="rId22"/>
    <p:sldId id="271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65" r:id="rId36"/>
    <p:sldId id="292" r:id="rId37"/>
    <p:sldId id="293" r:id="rId38"/>
    <p:sldId id="294" r:id="rId39"/>
    <p:sldId id="266" r:id="rId40"/>
    <p:sldId id="267" r:id="rId41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91" autoAdjust="0"/>
    <p:restoredTop sz="94660"/>
  </p:normalViewPr>
  <p:slideViewPr>
    <p:cSldViewPr>
      <p:cViewPr>
        <p:scale>
          <a:sx n="70" d="100"/>
          <a:sy n="70" d="100"/>
        </p:scale>
        <p:origin x="-1819" y="-52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SARA\Documents\SARA%20L&#211;PEZ\ESPE\TESIS\ENCUESTA%20TESIS\ENCUESTA%20PARA%20ESTUDIO%20DE%20PERTINENCIA%20PARA%20EL%20PROGRAMA%20DE%20MBA.%20CON%20MENCI&#211;N%20EN%20INNOVACI&#211;N%20(respuestas)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SARA\Documents\SARA%20L&#211;PEZ\ESPE\TESIS\ENCUESTA%20TESIS\ENCUESTA%20ACTUALIZADA%20EMPRESA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SARA\Documents\SARA%20L&#211;PEZ\ESPE\TESIS\ENCUESTA%20TESIS\ENCUESTA%20ACTUALIZADA%20EMPRESA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SARA\Downloads\1d56708a-ead3-4d14-93a3-ab15d35446c0.xls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SARA\Downloads\187884d9-f448-4fc7-b557-8fc77f81d59f.xls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NULL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5792705802414873E-2"/>
          <c:y val="6.6670596691070602E-2"/>
          <c:w val="0.90266833647622202"/>
          <c:h val="0.8351204161495317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rgbClr val="245CA6"/>
            </a:solidFill>
            <a:ln>
              <a:solidFill>
                <a:schemeClr val="tx2">
                  <a:lumMod val="75000"/>
                </a:schemeClr>
              </a:solidFill>
            </a:ln>
          </c:spPr>
          <c:invertIfNegative val="0"/>
          <c:dLbls>
            <c:dLbl>
              <c:idx val="0"/>
              <c:layout>
                <c:manualLayout>
                  <c:x val="-6.0938452163315053E-3"/>
                  <c:y val="0.2454780361757106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3.0469226081657527E-3"/>
                  <c:y val="0.15503875968992256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0"/>
                  <c:y val="0.19379844961240311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0"/>
                  <c:y val="0.1421188630490956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</c:spPr>
            <c:txPr>
              <a:bodyPr/>
              <a:lstStyle/>
              <a:p>
                <a:pPr>
                  <a:defRPr sz="600"/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'Respuestas de formulario 1 (2)'!$AM$306:$AM$309</c:f>
              <c:strCache>
                <c:ptCount val="4"/>
                <c:pt idx="0">
                  <c:v>Capacidad crítica de diagnóstico y análisis en las organizaciones</c:v>
                </c:pt>
                <c:pt idx="1">
                  <c:v>Creatividad mediante la demostración de la síntesis de conocimientos </c:v>
                </c:pt>
                <c:pt idx="2">
                  <c:v>Capacidad para aplicar múltiples herramientas de gestión científica</c:v>
                </c:pt>
                <c:pt idx="3">
                  <c:v>Capacidad para tomar  decisiones éticas</c:v>
                </c:pt>
              </c:strCache>
            </c:strRef>
          </c:cat>
          <c:val>
            <c:numRef>
              <c:f>'Respuestas de formulario 1 (2)'!$AO$306:$AO$309</c:f>
              <c:numCache>
                <c:formatCode>0.00%</c:formatCode>
                <c:ptCount val="4"/>
                <c:pt idx="0">
                  <c:v>0.25699414443721535</c:v>
                </c:pt>
                <c:pt idx="1">
                  <c:v>0.24690956408588158</c:v>
                </c:pt>
                <c:pt idx="2">
                  <c:v>0.2501626545217957</c:v>
                </c:pt>
                <c:pt idx="3">
                  <c:v>0.24593363695510737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axId val="43199104"/>
        <c:axId val="43243008"/>
      </c:barChart>
      <c:catAx>
        <c:axId val="43199104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txPr>
          <a:bodyPr/>
          <a:lstStyle/>
          <a:p>
            <a:pPr>
              <a:defRPr sz="600"/>
            </a:pPr>
            <a:endParaRPr lang="es-EC"/>
          </a:p>
        </c:txPr>
        <c:crossAx val="43243008"/>
        <c:crosses val="autoZero"/>
        <c:auto val="1"/>
        <c:lblAlgn val="ctr"/>
        <c:lblOffset val="100"/>
        <c:noMultiLvlLbl val="0"/>
      </c:catAx>
      <c:valAx>
        <c:axId val="43243008"/>
        <c:scaling>
          <c:orientation val="minMax"/>
        </c:scaling>
        <c:delete val="0"/>
        <c:axPos val="l"/>
        <c:numFmt formatCode="0.00%" sourceLinked="1"/>
        <c:majorTickMark val="none"/>
        <c:minorTickMark val="none"/>
        <c:tickLblPos val="nextTo"/>
        <c:crossAx val="43199104"/>
        <c:crosses val="autoZero"/>
        <c:crossBetween val="between"/>
      </c:valAx>
      <c:spPr>
        <a:ln w="19050">
          <a:solidFill>
            <a:schemeClr val="tx1"/>
          </a:solidFill>
        </a:ln>
      </c:spPr>
    </c:plotArea>
    <c:plotVisOnly val="1"/>
    <c:dispBlanksAs val="gap"/>
    <c:showDLblsOverMax val="0"/>
  </c:chart>
  <c:spPr>
    <a:ln>
      <a:noFill/>
    </a:ln>
  </c:spPr>
  <c:txPr>
    <a:bodyPr/>
    <a:lstStyle/>
    <a:p>
      <a:pPr>
        <a:defRPr sz="700"/>
      </a:pPr>
      <a:endParaRPr lang="es-EC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7"/>
    </mc:Choice>
    <mc:Fallback>
      <c:style val="7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302322618746931"/>
          <c:y val="5.5401858551464851E-2"/>
          <c:w val="0.86083246528750046"/>
          <c:h val="0.84499740676128055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rgbClr val="009999"/>
            </a:solidFill>
          </c:spPr>
          <c:invertIfNegative val="0"/>
          <c:dLbls>
            <c:dLbl>
              <c:idx val="0"/>
              <c:layout>
                <c:manualLayout>
                  <c:x val="0"/>
                  <c:y val="0.19960079840319361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0"/>
                  <c:y val="0.19461077844311378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0"/>
                  <c:y val="0.1646706586826347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-2.3707918444760552E-3"/>
                  <c:y val="0.1746506986027944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0"/>
                  <c:y val="7.984031936127744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-8.6928030097433812E-17"/>
                  <c:y val="0.15968063872255481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>
                <c:manualLayout>
                  <c:x val="-4.7415836889521104E-3"/>
                  <c:y val="0.30439121756487025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7"/>
              <c:layout>
                <c:manualLayout>
                  <c:x val="0"/>
                  <c:y val="0.15469061876247495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8"/>
              <c:layout>
                <c:manualLayout>
                  <c:x val="0"/>
                  <c:y val="0.15469061876247506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</c:spPr>
            <c:txPr>
              <a:bodyPr/>
              <a:lstStyle/>
              <a:p>
                <a:pPr>
                  <a:defRPr sz="500"/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'Respuestas de formulario 1'!$K$26:$K$34</c:f>
              <c:strCache>
                <c:ptCount val="9"/>
                <c:pt idx="0">
                  <c:v>Logística</c:v>
                </c:pt>
                <c:pt idx="1">
                  <c:v>Procesos</c:v>
                </c:pt>
                <c:pt idx="2">
                  <c:v>Gestión de la Innovación</c:v>
                </c:pt>
                <c:pt idx="3">
                  <c:v>Finanzas y Auditoría</c:v>
                </c:pt>
                <c:pt idx="4">
                  <c:v>Marketing y Ventas</c:v>
                </c:pt>
                <c:pt idx="5">
                  <c:v>Producción</c:v>
                </c:pt>
                <c:pt idx="6">
                  <c:v>Calidad</c:v>
                </c:pt>
                <c:pt idx="7">
                  <c:v>Administración</c:v>
                </c:pt>
                <c:pt idx="8">
                  <c:v>Recursos Humanos</c:v>
                </c:pt>
              </c:strCache>
            </c:strRef>
          </c:cat>
          <c:val>
            <c:numRef>
              <c:f>'Respuestas de formulario 1'!$M$26:$M$34</c:f>
              <c:numCache>
                <c:formatCode>0.00%</c:formatCode>
                <c:ptCount val="9"/>
                <c:pt idx="0">
                  <c:v>0.10947832476120499</c:v>
                </c:pt>
                <c:pt idx="1">
                  <c:v>0.12123438648052902</c:v>
                </c:pt>
                <c:pt idx="2">
                  <c:v>0.106539309331374</c:v>
                </c:pt>
                <c:pt idx="3">
                  <c:v>0.11388684790595151</c:v>
                </c:pt>
                <c:pt idx="4">
                  <c:v>0.10360029390154299</c:v>
                </c:pt>
                <c:pt idx="5">
                  <c:v>0.1109478324761205</c:v>
                </c:pt>
                <c:pt idx="6">
                  <c:v>0.115356355620867</c:v>
                </c:pt>
                <c:pt idx="7">
                  <c:v>0.1109478324761205</c:v>
                </c:pt>
                <c:pt idx="8">
                  <c:v>0.10800881704628949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axId val="45165952"/>
        <c:axId val="68486656"/>
      </c:barChart>
      <c:catAx>
        <c:axId val="45165952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txPr>
          <a:bodyPr/>
          <a:lstStyle/>
          <a:p>
            <a:pPr>
              <a:defRPr sz="600"/>
            </a:pPr>
            <a:endParaRPr lang="es-EC"/>
          </a:p>
        </c:txPr>
        <c:crossAx val="68486656"/>
        <c:crosses val="autoZero"/>
        <c:auto val="1"/>
        <c:lblAlgn val="ctr"/>
        <c:lblOffset val="100"/>
        <c:noMultiLvlLbl val="0"/>
      </c:catAx>
      <c:valAx>
        <c:axId val="68486656"/>
        <c:scaling>
          <c:orientation val="minMax"/>
        </c:scaling>
        <c:delete val="0"/>
        <c:axPos val="l"/>
        <c:numFmt formatCode="0.00%" sourceLinked="1"/>
        <c:majorTickMark val="none"/>
        <c:minorTickMark val="none"/>
        <c:tickLblPos val="nextTo"/>
        <c:crossAx val="45165952"/>
        <c:crosses val="autoZero"/>
        <c:crossBetween val="between"/>
      </c:valAx>
      <c:spPr>
        <a:ln w="19050">
          <a:solidFill>
            <a:srgbClr val="92D050"/>
          </a:solidFill>
        </a:ln>
      </c:spPr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8.1572533607376957E-2"/>
          <c:y val="5.3584717002094107E-2"/>
          <c:w val="0.88636032233792206"/>
          <c:h val="0.8697665668175234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rgbClr val="009999"/>
            </a:solidFill>
          </c:spPr>
          <c:invertIfNegative val="0"/>
          <c:dLbls>
            <c:dLbl>
              <c:idx val="0"/>
              <c:layout>
                <c:manualLayout>
                  <c:x val="0"/>
                  <c:y val="0.1990740740740741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2.3809523809523812E-3"/>
                  <c:y val="0.31944444444444448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0"/>
                  <c:y val="0.30555555555555558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0"/>
                  <c:y val="0.1990740740740740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0"/>
                  <c:y val="0.30555555555555558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0"/>
                  <c:y val="0.2129629629629629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6"/>
              <c:layout>
                <c:manualLayout>
                  <c:x val="-2.3809523809523812E-3"/>
                  <c:y val="0.20370370370370375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7"/>
              <c:layout>
                <c:manualLayout>
                  <c:x val="0"/>
                  <c:y val="0.2777777777777777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8"/>
              <c:layout>
                <c:manualLayout>
                  <c:x val="-2.3809523809523812E-3"/>
                  <c:y val="0.15740740740740741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solidFill>
                <a:schemeClr val="bg1"/>
              </a:solidFill>
              <a:ln>
                <a:solidFill>
                  <a:schemeClr val="tx1"/>
                </a:solidFill>
              </a:ln>
              <a:effectLst/>
            </c:spPr>
            <c:txPr>
              <a:bodyPr/>
              <a:lstStyle/>
              <a:p>
                <a:pPr>
                  <a:defRPr sz="600"/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'Respuestas de formulario 1'!$V$25:$V$33</c:f>
              <c:strCache>
                <c:ptCount val="9"/>
                <c:pt idx="0">
                  <c:v>Sin mención</c:v>
                </c:pt>
                <c:pt idx="1">
                  <c:v>Innovación</c:v>
                </c:pt>
                <c:pt idx="2">
                  <c:v>D.E.P</c:v>
                </c:pt>
                <c:pt idx="3">
                  <c:v>Gestión de las PYMES</c:v>
                </c:pt>
                <c:pt idx="4">
                  <c:v>OSE</c:v>
                </c:pt>
                <c:pt idx="5">
                  <c:v>Sostenibilidad en sectores</c:v>
                </c:pt>
                <c:pt idx="6">
                  <c:v>PSE</c:v>
                </c:pt>
                <c:pt idx="7">
                  <c:v>Direcciones y gerencia</c:v>
                </c:pt>
                <c:pt idx="8">
                  <c:v>GPYAP</c:v>
                </c:pt>
              </c:strCache>
            </c:strRef>
          </c:cat>
          <c:val>
            <c:numRef>
              <c:f>'Respuestas de formulario 1'!$X$25:$X$33</c:f>
              <c:numCache>
                <c:formatCode>0.00%</c:formatCode>
                <c:ptCount val="9"/>
                <c:pt idx="0">
                  <c:v>0.10925771476230192</c:v>
                </c:pt>
                <c:pt idx="1">
                  <c:v>0.13261050875729774</c:v>
                </c:pt>
                <c:pt idx="2">
                  <c:v>0.12760633861551293</c:v>
                </c:pt>
                <c:pt idx="3">
                  <c:v>9.7581317764803999E-2</c:v>
                </c:pt>
                <c:pt idx="4">
                  <c:v>0.11759799833194329</c:v>
                </c:pt>
                <c:pt idx="5">
                  <c:v>0.1042535446205171</c:v>
                </c:pt>
                <c:pt idx="6">
                  <c:v>0.10925771476230192</c:v>
                </c:pt>
                <c:pt idx="7">
                  <c:v>0.11759799833194329</c:v>
                </c:pt>
                <c:pt idx="8">
                  <c:v>8.4236864053377811E-2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axId val="68525056"/>
        <c:axId val="69343104"/>
      </c:barChart>
      <c:catAx>
        <c:axId val="68525056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txPr>
          <a:bodyPr/>
          <a:lstStyle/>
          <a:p>
            <a:pPr>
              <a:defRPr sz="700"/>
            </a:pPr>
            <a:endParaRPr lang="es-EC"/>
          </a:p>
        </c:txPr>
        <c:crossAx val="69343104"/>
        <c:crosses val="autoZero"/>
        <c:auto val="1"/>
        <c:lblAlgn val="ctr"/>
        <c:lblOffset val="100"/>
        <c:noMultiLvlLbl val="0"/>
      </c:catAx>
      <c:valAx>
        <c:axId val="69343104"/>
        <c:scaling>
          <c:orientation val="minMax"/>
        </c:scaling>
        <c:delete val="0"/>
        <c:axPos val="l"/>
        <c:numFmt formatCode="0.00%" sourceLinked="1"/>
        <c:majorTickMark val="none"/>
        <c:minorTickMark val="none"/>
        <c:tickLblPos val="nextTo"/>
        <c:crossAx val="68525056"/>
        <c:crosses val="autoZero"/>
        <c:crossBetween val="between"/>
      </c:valAx>
      <c:spPr>
        <a:ln w="19050">
          <a:solidFill>
            <a:schemeClr val="tx1"/>
          </a:solidFill>
        </a:ln>
      </c:spPr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1"/>
          <c:order val="0"/>
          <c:tx>
            <c:strRef>
              <c:f>'UIS.Stat export'!$A$6</c:f>
              <c:strCache>
                <c:ptCount val="1"/>
                <c:pt idx="0">
                  <c:v>Europa centra y del este</c:v>
                </c:pt>
              </c:strCache>
            </c:strRef>
          </c:tx>
          <c:cat>
            <c:strRef>
              <c:f>'UIS.Stat export'!$B$4:$K$4</c:f>
              <c:strCache>
                <c:ptCount val="10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  <c:pt idx="5">
                  <c:v>2010</c:v>
                </c:pt>
                <c:pt idx="6">
                  <c:v>2011</c:v>
                </c:pt>
                <c:pt idx="7">
                  <c:v>2012</c:v>
                </c:pt>
                <c:pt idx="8">
                  <c:v>2013</c:v>
                </c:pt>
                <c:pt idx="9">
                  <c:v>2014</c:v>
                </c:pt>
              </c:strCache>
            </c:strRef>
          </c:cat>
          <c:val>
            <c:numRef>
              <c:f>'UIS.Stat export'!$B$6:$K$6</c:f>
              <c:numCache>
                <c:formatCode>General</c:formatCode>
                <c:ptCount val="10"/>
                <c:pt idx="0">
                  <c:v>0.84416999999999998</c:v>
                </c:pt>
                <c:pt idx="1">
                  <c:v>0.83831999999999995</c:v>
                </c:pt>
                <c:pt idx="2">
                  <c:v>0.88334000000000001</c:v>
                </c:pt>
                <c:pt idx="3">
                  <c:v>0.86131999999999997</c:v>
                </c:pt>
                <c:pt idx="4">
                  <c:v>0.97397999999999996</c:v>
                </c:pt>
                <c:pt idx="5">
                  <c:v>0.94020999999999999</c:v>
                </c:pt>
                <c:pt idx="6">
                  <c:v>0.94701000000000002</c:v>
                </c:pt>
                <c:pt idx="7">
                  <c:v>1.0083200000000001</c:v>
                </c:pt>
                <c:pt idx="8">
                  <c:v>1.01647</c:v>
                </c:pt>
                <c:pt idx="9">
                  <c:v>1.0536399999999999</c:v>
                </c:pt>
              </c:numCache>
            </c:numRef>
          </c:val>
          <c:smooth val="0"/>
        </c:ser>
        <c:ser>
          <c:idx val="2"/>
          <c:order val="1"/>
          <c:tx>
            <c:strRef>
              <c:f>'UIS.Stat export'!$A$7</c:f>
              <c:strCache>
                <c:ptCount val="1"/>
                <c:pt idx="0">
                  <c:v>Asia central</c:v>
                </c:pt>
              </c:strCache>
            </c:strRef>
          </c:tx>
          <c:cat>
            <c:strRef>
              <c:f>'UIS.Stat export'!$B$4:$K$4</c:f>
              <c:strCache>
                <c:ptCount val="10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  <c:pt idx="5">
                  <c:v>2010</c:v>
                </c:pt>
                <c:pt idx="6">
                  <c:v>2011</c:v>
                </c:pt>
                <c:pt idx="7">
                  <c:v>2012</c:v>
                </c:pt>
                <c:pt idx="8">
                  <c:v>2013</c:v>
                </c:pt>
                <c:pt idx="9">
                  <c:v>2014</c:v>
                </c:pt>
              </c:strCache>
            </c:strRef>
          </c:cat>
          <c:val>
            <c:numRef>
              <c:f>'UIS.Stat export'!$B$7:$K$7</c:f>
              <c:numCache>
                <c:formatCode>General</c:formatCode>
                <c:ptCount val="10"/>
                <c:pt idx="0">
                  <c:v>0.24246999999999999</c:v>
                </c:pt>
                <c:pt idx="1">
                  <c:v>0.21307999999999999</c:v>
                </c:pt>
                <c:pt idx="2">
                  <c:v>0.19506999999999999</c:v>
                </c:pt>
                <c:pt idx="3">
                  <c:v>0.20016999999999999</c:v>
                </c:pt>
                <c:pt idx="4">
                  <c:v>0.22159000000000001</c:v>
                </c:pt>
                <c:pt idx="5">
                  <c:v>0.17677000000000001</c:v>
                </c:pt>
                <c:pt idx="6">
                  <c:v>0.17757000000000001</c:v>
                </c:pt>
                <c:pt idx="7">
                  <c:v>0.18326000000000001</c:v>
                </c:pt>
                <c:pt idx="8">
                  <c:v>0.18340999999999999</c:v>
                </c:pt>
                <c:pt idx="9">
                  <c:v>0.18293999999999999</c:v>
                </c:pt>
              </c:numCache>
            </c:numRef>
          </c:val>
          <c:smooth val="0"/>
        </c:ser>
        <c:ser>
          <c:idx val="3"/>
          <c:order val="2"/>
          <c:tx>
            <c:strRef>
              <c:f>'UIS.Stat export'!$A$8</c:f>
              <c:strCache>
                <c:ptCount val="1"/>
                <c:pt idx="0">
                  <c:v>Este del Asia y pacífico</c:v>
                </c:pt>
              </c:strCache>
            </c:strRef>
          </c:tx>
          <c:cat>
            <c:strRef>
              <c:f>'UIS.Stat export'!$B$4:$K$4</c:f>
              <c:strCache>
                <c:ptCount val="10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  <c:pt idx="5">
                  <c:v>2010</c:v>
                </c:pt>
                <c:pt idx="6">
                  <c:v>2011</c:v>
                </c:pt>
                <c:pt idx="7">
                  <c:v>2012</c:v>
                </c:pt>
                <c:pt idx="8">
                  <c:v>2013</c:v>
                </c:pt>
                <c:pt idx="9">
                  <c:v>2014</c:v>
                </c:pt>
              </c:strCache>
            </c:strRef>
          </c:cat>
          <c:val>
            <c:numRef>
              <c:f>'UIS.Stat export'!$B$8:$K$8</c:f>
              <c:numCache>
                <c:formatCode>General</c:formatCode>
                <c:ptCount val="10"/>
                <c:pt idx="0">
                  <c:v>1.71319</c:v>
                </c:pt>
                <c:pt idx="1">
                  <c:v>1.7608699999999999</c:v>
                </c:pt>
                <c:pt idx="2">
                  <c:v>1.7678400000000001</c:v>
                </c:pt>
                <c:pt idx="3">
                  <c:v>1.79888</c:v>
                </c:pt>
                <c:pt idx="4">
                  <c:v>1.86327</c:v>
                </c:pt>
                <c:pt idx="5">
                  <c:v>1.8707199999999999</c:v>
                </c:pt>
                <c:pt idx="6">
                  <c:v>1.9270799999999999</c:v>
                </c:pt>
                <c:pt idx="7">
                  <c:v>1.99129</c:v>
                </c:pt>
                <c:pt idx="8">
                  <c:v>2.0552700000000002</c:v>
                </c:pt>
                <c:pt idx="9">
                  <c:v>2.0673599999999999</c:v>
                </c:pt>
              </c:numCache>
            </c:numRef>
          </c:val>
          <c:smooth val="0"/>
        </c:ser>
        <c:ser>
          <c:idx val="4"/>
          <c:order val="3"/>
          <c:tx>
            <c:strRef>
              <c:f>'UIS.Stat export'!$A$9</c:f>
              <c:strCache>
                <c:ptCount val="1"/>
                <c:pt idx="0">
                  <c:v>América Latina y el Caribe</c:v>
                </c:pt>
              </c:strCache>
            </c:strRef>
          </c:tx>
          <c:cat>
            <c:strRef>
              <c:f>'UIS.Stat export'!$B$4:$K$4</c:f>
              <c:strCache>
                <c:ptCount val="10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  <c:pt idx="5">
                  <c:v>2010</c:v>
                </c:pt>
                <c:pt idx="6">
                  <c:v>2011</c:v>
                </c:pt>
                <c:pt idx="7">
                  <c:v>2012</c:v>
                </c:pt>
                <c:pt idx="8">
                  <c:v>2013</c:v>
                </c:pt>
                <c:pt idx="9">
                  <c:v>2014</c:v>
                </c:pt>
              </c:strCache>
            </c:strRef>
          </c:cat>
          <c:val>
            <c:numRef>
              <c:f>'UIS.Stat export'!$B$9:$K$9</c:f>
              <c:numCache>
                <c:formatCode>General</c:formatCode>
                <c:ptCount val="10"/>
                <c:pt idx="0">
                  <c:v>0.55300000000000005</c:v>
                </c:pt>
                <c:pt idx="1">
                  <c:v>0.53659999999999997</c:v>
                </c:pt>
                <c:pt idx="2">
                  <c:v>0.56933</c:v>
                </c:pt>
                <c:pt idx="3">
                  <c:v>0.60480999999999996</c:v>
                </c:pt>
                <c:pt idx="4">
                  <c:v>0.62565000000000004</c:v>
                </c:pt>
                <c:pt idx="5">
                  <c:v>0.64666999999999997</c:v>
                </c:pt>
                <c:pt idx="6">
                  <c:v>0.62387000000000004</c:v>
                </c:pt>
                <c:pt idx="7">
                  <c:v>0.63683000000000001</c:v>
                </c:pt>
                <c:pt idx="8">
                  <c:v>0.68786000000000003</c:v>
                </c:pt>
                <c:pt idx="9">
                  <c:v>0.69062999999999997</c:v>
                </c:pt>
              </c:numCache>
            </c:numRef>
          </c:val>
          <c:smooth val="0"/>
        </c:ser>
        <c:ser>
          <c:idx val="5"/>
          <c:order val="4"/>
          <c:tx>
            <c:strRef>
              <c:f>'UIS.Stat export'!$A$10</c:f>
              <c:strCache>
                <c:ptCount val="1"/>
                <c:pt idx="0">
                  <c:v>Norte américa y Europa del oeste</c:v>
                </c:pt>
              </c:strCache>
            </c:strRef>
          </c:tx>
          <c:cat>
            <c:strRef>
              <c:f>'UIS.Stat export'!$B$4:$K$4</c:f>
              <c:strCache>
                <c:ptCount val="10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  <c:pt idx="5">
                  <c:v>2010</c:v>
                </c:pt>
                <c:pt idx="6">
                  <c:v>2011</c:v>
                </c:pt>
                <c:pt idx="7">
                  <c:v>2012</c:v>
                </c:pt>
                <c:pt idx="8">
                  <c:v>2013</c:v>
                </c:pt>
                <c:pt idx="9">
                  <c:v>2014</c:v>
                </c:pt>
              </c:strCache>
            </c:strRef>
          </c:cat>
          <c:val>
            <c:numRef>
              <c:f>'UIS.Stat export'!$B$10:$K$10</c:f>
              <c:numCache>
                <c:formatCode>General</c:formatCode>
                <c:ptCount val="10"/>
                <c:pt idx="0">
                  <c:v>2.1655099999999998</c:v>
                </c:pt>
                <c:pt idx="1">
                  <c:v>2.1995900000000002</c:v>
                </c:pt>
                <c:pt idx="2">
                  <c:v>2.2416700000000001</c:v>
                </c:pt>
                <c:pt idx="3">
                  <c:v>2.3418399999999999</c:v>
                </c:pt>
                <c:pt idx="4">
                  <c:v>2.4118400000000002</c:v>
                </c:pt>
                <c:pt idx="5">
                  <c:v>2.3658100000000002</c:v>
                </c:pt>
                <c:pt idx="6">
                  <c:v>2.3922699999999999</c:v>
                </c:pt>
                <c:pt idx="7">
                  <c:v>2.3811200000000001</c:v>
                </c:pt>
                <c:pt idx="8">
                  <c:v>2.3977300000000001</c:v>
                </c:pt>
                <c:pt idx="9">
                  <c:v>2.4101699999999999</c:v>
                </c:pt>
              </c:numCache>
            </c:numRef>
          </c:val>
          <c:smooth val="0"/>
        </c:ser>
        <c:ser>
          <c:idx val="6"/>
          <c:order val="5"/>
          <c:tx>
            <c:strRef>
              <c:f>'UIS.Stat export'!$A$11</c:f>
              <c:strCache>
                <c:ptCount val="1"/>
                <c:pt idx="0">
                  <c:v>Sur y oeste de Asia</c:v>
                </c:pt>
              </c:strCache>
            </c:strRef>
          </c:tx>
          <c:cat>
            <c:strRef>
              <c:f>'UIS.Stat export'!$B$4:$K$4</c:f>
              <c:strCache>
                <c:ptCount val="10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  <c:pt idx="5">
                  <c:v>2010</c:v>
                </c:pt>
                <c:pt idx="6">
                  <c:v>2011</c:v>
                </c:pt>
                <c:pt idx="7">
                  <c:v>2012</c:v>
                </c:pt>
                <c:pt idx="8">
                  <c:v>2013</c:v>
                </c:pt>
                <c:pt idx="9">
                  <c:v>2014</c:v>
                </c:pt>
              </c:strCache>
            </c:strRef>
          </c:cat>
          <c:val>
            <c:numRef>
              <c:f>'UIS.Stat export'!$B$11:$K$11</c:f>
              <c:numCache>
                <c:formatCode>General</c:formatCode>
                <c:ptCount val="10"/>
                <c:pt idx="0">
                  <c:v>0.68293000000000004</c:v>
                </c:pt>
                <c:pt idx="1">
                  <c:v>0.67544999999999999</c:v>
                </c:pt>
                <c:pt idx="2">
                  <c:v>0.69079000000000002</c:v>
                </c:pt>
                <c:pt idx="3">
                  <c:v>0.72114999999999996</c:v>
                </c:pt>
                <c:pt idx="4">
                  <c:v>0.70733999999999997</c:v>
                </c:pt>
                <c:pt idx="5">
                  <c:v>0.68901000000000001</c:v>
                </c:pt>
                <c:pt idx="6">
                  <c:v>0.71065</c:v>
                </c:pt>
                <c:pt idx="7">
                  <c:v>0.71575</c:v>
                </c:pt>
                <c:pt idx="8">
                  <c:v>0.71450999999999998</c:v>
                </c:pt>
                <c:pt idx="9">
                  <c:v>0.71594999999999998</c:v>
                </c:pt>
              </c:numCache>
            </c:numRef>
          </c:val>
          <c:smooth val="0"/>
        </c:ser>
        <c:ser>
          <c:idx val="7"/>
          <c:order val="6"/>
          <c:tx>
            <c:strRef>
              <c:f>'UIS.Stat export'!$A$12</c:f>
              <c:strCache>
                <c:ptCount val="1"/>
                <c:pt idx="0">
                  <c:v>Sudafrica</c:v>
                </c:pt>
              </c:strCache>
            </c:strRef>
          </c:tx>
          <c:cat>
            <c:strRef>
              <c:f>'UIS.Stat export'!$B$4:$K$4</c:f>
              <c:strCache>
                <c:ptCount val="10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  <c:pt idx="5">
                  <c:v>2010</c:v>
                </c:pt>
                <c:pt idx="6">
                  <c:v>2011</c:v>
                </c:pt>
                <c:pt idx="7">
                  <c:v>2012</c:v>
                </c:pt>
                <c:pt idx="8">
                  <c:v>2013</c:v>
                </c:pt>
                <c:pt idx="9">
                  <c:v>2014</c:v>
                </c:pt>
              </c:strCache>
            </c:strRef>
          </c:cat>
          <c:val>
            <c:numRef>
              <c:f>'UIS.Stat export'!$B$12:$K$12</c:f>
              <c:numCache>
                <c:formatCode>General</c:formatCode>
                <c:ptCount val="10"/>
                <c:pt idx="0">
                  <c:v>0.41050999999999999</c:v>
                </c:pt>
                <c:pt idx="1">
                  <c:v>0.41842000000000001</c:v>
                </c:pt>
                <c:pt idx="2">
                  <c:v>0.41524</c:v>
                </c:pt>
                <c:pt idx="3">
                  <c:v>0.42222999999999999</c:v>
                </c:pt>
                <c:pt idx="4">
                  <c:v>0.41615000000000002</c:v>
                </c:pt>
                <c:pt idx="5">
                  <c:v>0.40255999999999997</c:v>
                </c:pt>
                <c:pt idx="6">
                  <c:v>0.40694999999999998</c:v>
                </c:pt>
                <c:pt idx="7">
                  <c:v>0.41120000000000001</c:v>
                </c:pt>
                <c:pt idx="8">
                  <c:v>0.41659000000000002</c:v>
                </c:pt>
                <c:pt idx="9">
                  <c:v>0.413459999999999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69493120"/>
        <c:axId val="69494656"/>
      </c:lineChart>
      <c:catAx>
        <c:axId val="6949312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69494656"/>
        <c:crosses val="autoZero"/>
        <c:auto val="1"/>
        <c:lblAlgn val="ctr"/>
        <c:lblOffset val="100"/>
        <c:noMultiLvlLbl val="0"/>
      </c:catAx>
      <c:valAx>
        <c:axId val="69494656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69493120"/>
        <c:crosses val="autoZero"/>
        <c:crossBetween val="between"/>
      </c:valAx>
    </c:plotArea>
    <c:legend>
      <c:legendPos val="r"/>
      <c:overlay val="0"/>
      <c:spPr>
        <a:ln>
          <a:noFill/>
        </a:ln>
      </c:sp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UIS.Stat export'!$A$5</c:f>
              <c:strCache>
                <c:ptCount val="1"/>
                <c:pt idx="0">
                  <c:v>Arabia Saudita</c:v>
                </c:pt>
              </c:strCache>
            </c:strRef>
          </c:tx>
          <c:cat>
            <c:strRef>
              <c:f>'UIS.Stat export'!$K$4:$T$4</c:f>
              <c:strCache>
                <c:ptCount val="10"/>
                <c:pt idx="0">
                  <c:v>´05</c:v>
                </c:pt>
                <c:pt idx="1">
                  <c:v>´06</c:v>
                </c:pt>
                <c:pt idx="2">
                  <c:v>´07</c:v>
                </c:pt>
                <c:pt idx="3">
                  <c:v>´08</c:v>
                </c:pt>
                <c:pt idx="4">
                  <c:v>´09</c:v>
                </c:pt>
                <c:pt idx="5">
                  <c:v>´10</c:v>
                </c:pt>
                <c:pt idx="6">
                  <c:v>´11</c:v>
                </c:pt>
                <c:pt idx="7">
                  <c:v>´12</c:v>
                </c:pt>
                <c:pt idx="8">
                  <c:v>´13</c:v>
                </c:pt>
                <c:pt idx="9">
                  <c:v>´14</c:v>
                </c:pt>
              </c:strCache>
            </c:strRef>
          </c:cat>
          <c:val>
            <c:numRef>
              <c:f>'UIS.Stat export'!$K$5:$T$5</c:f>
              <c:numCache>
                <c:formatCode>0.00</c:formatCode>
                <c:ptCount val="10"/>
                <c:pt idx="0">
                  <c:v>370.50650999999999</c:v>
                </c:pt>
                <c:pt idx="1">
                  <c:v>373.40269000000001</c:v>
                </c:pt>
                <c:pt idx="2">
                  <c:v>370.66081000000003</c:v>
                </c:pt>
                <c:pt idx="3">
                  <c:v>328.96221000000003</c:v>
                </c:pt>
                <c:pt idx="4">
                  <c:v>337.20789000000002</c:v>
                </c:pt>
                <c:pt idx="5">
                  <c:v>351.05579999999998</c:v>
                </c:pt>
                <c:pt idx="6">
                  <c:v>361.73833999999999</c:v>
                </c:pt>
                <c:pt idx="7">
                  <c:v>372.30752000000001</c:v>
                </c:pt>
                <c:pt idx="8">
                  <c:v>379.61250000000001</c:v>
                </c:pt>
                <c:pt idx="9">
                  <c:v>409.71933999999999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'UIS.Stat export'!$A$6</c:f>
              <c:strCache>
                <c:ptCount val="1"/>
                <c:pt idx="0">
                  <c:v>Europa central y del este</c:v>
                </c:pt>
              </c:strCache>
            </c:strRef>
          </c:tx>
          <c:cat>
            <c:strRef>
              <c:f>'UIS.Stat export'!$K$4:$T$4</c:f>
              <c:strCache>
                <c:ptCount val="10"/>
                <c:pt idx="0">
                  <c:v>´05</c:v>
                </c:pt>
                <c:pt idx="1">
                  <c:v>´06</c:v>
                </c:pt>
                <c:pt idx="2">
                  <c:v>´07</c:v>
                </c:pt>
                <c:pt idx="3">
                  <c:v>´08</c:v>
                </c:pt>
                <c:pt idx="4">
                  <c:v>´09</c:v>
                </c:pt>
                <c:pt idx="5">
                  <c:v>´10</c:v>
                </c:pt>
                <c:pt idx="6">
                  <c:v>´11</c:v>
                </c:pt>
                <c:pt idx="7">
                  <c:v>´12</c:v>
                </c:pt>
                <c:pt idx="8">
                  <c:v>´13</c:v>
                </c:pt>
                <c:pt idx="9">
                  <c:v>´14</c:v>
                </c:pt>
              </c:strCache>
            </c:strRef>
          </c:cat>
          <c:val>
            <c:numRef>
              <c:f>'UIS.Stat export'!$K$6:$T$6</c:f>
              <c:numCache>
                <c:formatCode>0.00</c:formatCode>
                <c:ptCount val="10"/>
                <c:pt idx="0">
                  <c:v>1955.9265499999999</c:v>
                </c:pt>
                <c:pt idx="1">
                  <c:v>1956.5372600000001</c:v>
                </c:pt>
                <c:pt idx="2">
                  <c:v>1996.6521</c:v>
                </c:pt>
                <c:pt idx="3">
                  <c:v>1972.2309299999999</c:v>
                </c:pt>
                <c:pt idx="4">
                  <c:v>1957.9985200000001</c:v>
                </c:pt>
                <c:pt idx="5">
                  <c:v>1987.3870099999999</c:v>
                </c:pt>
                <c:pt idx="6">
                  <c:v>2012.5565099999999</c:v>
                </c:pt>
                <c:pt idx="7">
                  <c:v>2036.64438</c:v>
                </c:pt>
                <c:pt idx="8">
                  <c:v>2052.7124100000001</c:v>
                </c:pt>
                <c:pt idx="9">
                  <c:v>2070.4949700000002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'UIS.Stat export'!$A$7</c:f>
              <c:strCache>
                <c:ptCount val="1"/>
                <c:pt idx="0">
                  <c:v>Asia central</c:v>
                </c:pt>
              </c:strCache>
            </c:strRef>
          </c:tx>
          <c:cat>
            <c:strRef>
              <c:f>'UIS.Stat export'!$K$4:$T$4</c:f>
              <c:strCache>
                <c:ptCount val="10"/>
                <c:pt idx="0">
                  <c:v>´05</c:v>
                </c:pt>
                <c:pt idx="1">
                  <c:v>´06</c:v>
                </c:pt>
                <c:pt idx="2">
                  <c:v>´07</c:v>
                </c:pt>
                <c:pt idx="3">
                  <c:v>´08</c:v>
                </c:pt>
                <c:pt idx="4">
                  <c:v>´09</c:v>
                </c:pt>
                <c:pt idx="5">
                  <c:v>´10</c:v>
                </c:pt>
                <c:pt idx="6">
                  <c:v>´11</c:v>
                </c:pt>
                <c:pt idx="7">
                  <c:v>´12</c:v>
                </c:pt>
                <c:pt idx="8">
                  <c:v>´13</c:v>
                </c:pt>
                <c:pt idx="9">
                  <c:v>´14</c:v>
                </c:pt>
              </c:strCache>
            </c:strRef>
          </c:cat>
          <c:val>
            <c:numRef>
              <c:f>'UIS.Stat export'!$K$7:$T$7</c:f>
              <c:numCache>
                <c:formatCode>0.00</c:formatCode>
                <c:ptCount val="10"/>
                <c:pt idx="0">
                  <c:v>482.27202999999997</c:v>
                </c:pt>
                <c:pt idx="1">
                  <c:v>480.09735000000001</c:v>
                </c:pt>
                <c:pt idx="2">
                  <c:v>454.85597999999999</c:v>
                </c:pt>
                <c:pt idx="3">
                  <c:v>472.83616000000001</c:v>
                </c:pt>
                <c:pt idx="4">
                  <c:v>493.25033999999999</c:v>
                </c:pt>
                <c:pt idx="5">
                  <c:v>487.02674000000002</c:v>
                </c:pt>
                <c:pt idx="6">
                  <c:v>490.21422999999999</c:v>
                </c:pt>
                <c:pt idx="7">
                  <c:v>569.22734000000003</c:v>
                </c:pt>
                <c:pt idx="8">
                  <c:v>594.96146999999996</c:v>
                </c:pt>
                <c:pt idx="9">
                  <c:v>593.4846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'UIS.Stat export'!$A$8</c:f>
              <c:strCache>
                <c:ptCount val="1"/>
                <c:pt idx="0">
                  <c:v>Este del Asia y el pacífico</c:v>
                </c:pt>
              </c:strCache>
            </c:strRef>
          </c:tx>
          <c:cat>
            <c:strRef>
              <c:f>'UIS.Stat export'!$K$4:$T$4</c:f>
              <c:strCache>
                <c:ptCount val="10"/>
                <c:pt idx="0">
                  <c:v>´05</c:v>
                </c:pt>
                <c:pt idx="1">
                  <c:v>´06</c:v>
                </c:pt>
                <c:pt idx="2">
                  <c:v>´07</c:v>
                </c:pt>
                <c:pt idx="3">
                  <c:v>´08</c:v>
                </c:pt>
                <c:pt idx="4">
                  <c:v>´09</c:v>
                </c:pt>
                <c:pt idx="5">
                  <c:v>´10</c:v>
                </c:pt>
                <c:pt idx="6">
                  <c:v>´11</c:v>
                </c:pt>
                <c:pt idx="7">
                  <c:v>´12</c:v>
                </c:pt>
                <c:pt idx="8">
                  <c:v>´13</c:v>
                </c:pt>
                <c:pt idx="9">
                  <c:v>´14</c:v>
                </c:pt>
              </c:strCache>
            </c:strRef>
          </c:cat>
          <c:val>
            <c:numRef>
              <c:f>'UIS.Stat export'!$K$8:$T$8</c:f>
              <c:numCache>
                <c:formatCode>0.00</c:formatCode>
                <c:ptCount val="10"/>
                <c:pt idx="0">
                  <c:v>917.05298000000005</c:v>
                </c:pt>
                <c:pt idx="1">
                  <c:v>961.78153999999995</c:v>
                </c:pt>
                <c:pt idx="2">
                  <c:v>1038.2645500000001</c:v>
                </c:pt>
                <c:pt idx="3">
                  <c:v>1085.0215000000001</c:v>
                </c:pt>
                <c:pt idx="4">
                  <c:v>1135.7464299999999</c:v>
                </c:pt>
                <c:pt idx="5">
                  <c:v>1181.82972</c:v>
                </c:pt>
                <c:pt idx="6">
                  <c:v>1245.7904599999999</c:v>
                </c:pt>
                <c:pt idx="7">
                  <c:v>1297.12303</c:v>
                </c:pt>
                <c:pt idx="8">
                  <c:v>1345.8500300000001</c:v>
                </c:pt>
                <c:pt idx="9">
                  <c:v>1384.70703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'UIS.Stat export'!$A$9</c:f>
              <c:strCache>
                <c:ptCount val="1"/>
                <c:pt idx="0">
                  <c:v>Latinoamérica y Caribe</c:v>
                </c:pt>
              </c:strCache>
            </c:strRef>
          </c:tx>
          <c:cat>
            <c:strRef>
              <c:f>'UIS.Stat export'!$K$4:$T$4</c:f>
              <c:strCache>
                <c:ptCount val="10"/>
                <c:pt idx="0">
                  <c:v>´05</c:v>
                </c:pt>
                <c:pt idx="1">
                  <c:v>´06</c:v>
                </c:pt>
                <c:pt idx="2">
                  <c:v>´07</c:v>
                </c:pt>
                <c:pt idx="3">
                  <c:v>´08</c:v>
                </c:pt>
                <c:pt idx="4">
                  <c:v>´09</c:v>
                </c:pt>
                <c:pt idx="5">
                  <c:v>´10</c:v>
                </c:pt>
                <c:pt idx="6">
                  <c:v>´11</c:v>
                </c:pt>
                <c:pt idx="7">
                  <c:v>´12</c:v>
                </c:pt>
                <c:pt idx="8">
                  <c:v>´13</c:v>
                </c:pt>
                <c:pt idx="9">
                  <c:v>´14</c:v>
                </c:pt>
              </c:strCache>
            </c:strRef>
          </c:cat>
          <c:val>
            <c:numRef>
              <c:f>'UIS.Stat export'!$K$9:$T$9</c:f>
              <c:numCache>
                <c:formatCode>0.00</c:formatCode>
                <c:ptCount val="10"/>
                <c:pt idx="0">
                  <c:v>384.63760000000002</c:v>
                </c:pt>
                <c:pt idx="1">
                  <c:v>381.24016999999998</c:v>
                </c:pt>
                <c:pt idx="2">
                  <c:v>395.10669999999999</c:v>
                </c:pt>
                <c:pt idx="3">
                  <c:v>406.45128999999997</c:v>
                </c:pt>
                <c:pt idx="4">
                  <c:v>427.01940000000002</c:v>
                </c:pt>
                <c:pt idx="5">
                  <c:v>438.70103</c:v>
                </c:pt>
                <c:pt idx="6">
                  <c:v>446.11543999999998</c:v>
                </c:pt>
                <c:pt idx="7">
                  <c:v>432.62153000000001</c:v>
                </c:pt>
                <c:pt idx="8">
                  <c:v>432.48311999999999</c:v>
                </c:pt>
                <c:pt idx="9">
                  <c:v>434.85415999999998</c:v>
                </c:pt>
              </c:numCache>
            </c:numRef>
          </c:val>
          <c:smooth val="0"/>
        </c:ser>
        <c:ser>
          <c:idx val="5"/>
          <c:order val="5"/>
          <c:tx>
            <c:strRef>
              <c:f>'UIS.Stat export'!$A$10</c:f>
              <c:strCache>
                <c:ptCount val="1"/>
                <c:pt idx="0">
                  <c:v>Norteamérica y oeste de europa</c:v>
                </c:pt>
              </c:strCache>
            </c:strRef>
          </c:tx>
          <c:cat>
            <c:strRef>
              <c:f>'UIS.Stat export'!$K$4:$T$4</c:f>
              <c:strCache>
                <c:ptCount val="10"/>
                <c:pt idx="0">
                  <c:v>´05</c:v>
                </c:pt>
                <c:pt idx="1">
                  <c:v>´06</c:v>
                </c:pt>
                <c:pt idx="2">
                  <c:v>´07</c:v>
                </c:pt>
                <c:pt idx="3">
                  <c:v>´08</c:v>
                </c:pt>
                <c:pt idx="4">
                  <c:v>´09</c:v>
                </c:pt>
                <c:pt idx="5">
                  <c:v>´10</c:v>
                </c:pt>
                <c:pt idx="6">
                  <c:v>´11</c:v>
                </c:pt>
                <c:pt idx="7">
                  <c:v>´12</c:v>
                </c:pt>
                <c:pt idx="8">
                  <c:v>´13</c:v>
                </c:pt>
                <c:pt idx="9">
                  <c:v>´14</c:v>
                </c:pt>
              </c:strCache>
            </c:strRef>
          </c:cat>
          <c:val>
            <c:numRef>
              <c:f>'UIS.Stat export'!$K$10:$T$10</c:f>
              <c:numCache>
                <c:formatCode>0.00</c:formatCode>
                <c:ptCount val="10"/>
                <c:pt idx="0">
                  <c:v>3452.23335</c:v>
                </c:pt>
                <c:pt idx="1">
                  <c:v>3539.6554500000002</c:v>
                </c:pt>
                <c:pt idx="2">
                  <c:v>3575.61292</c:v>
                </c:pt>
                <c:pt idx="3">
                  <c:v>3714.3780700000002</c:v>
                </c:pt>
                <c:pt idx="4">
                  <c:v>3805.3747600000002</c:v>
                </c:pt>
                <c:pt idx="5">
                  <c:v>3780.7553499999999</c:v>
                </c:pt>
                <c:pt idx="6">
                  <c:v>3875.78134</c:v>
                </c:pt>
                <c:pt idx="7">
                  <c:v>3942.6513100000002</c:v>
                </c:pt>
                <c:pt idx="8">
                  <c:v>4033.6695500000001</c:v>
                </c:pt>
                <c:pt idx="9">
                  <c:v>4050.4068400000001</c:v>
                </c:pt>
              </c:numCache>
            </c:numRef>
          </c:val>
          <c:smooth val="0"/>
        </c:ser>
        <c:ser>
          <c:idx val="6"/>
          <c:order val="6"/>
          <c:tx>
            <c:strRef>
              <c:f>'UIS.Stat export'!$A$11</c:f>
              <c:strCache>
                <c:ptCount val="1"/>
                <c:pt idx="0">
                  <c:v>Sur y oeste de Asia</c:v>
                </c:pt>
              </c:strCache>
            </c:strRef>
          </c:tx>
          <c:cat>
            <c:strRef>
              <c:f>'UIS.Stat export'!$K$4:$T$4</c:f>
              <c:strCache>
                <c:ptCount val="10"/>
                <c:pt idx="0">
                  <c:v>´05</c:v>
                </c:pt>
                <c:pt idx="1">
                  <c:v>´06</c:v>
                </c:pt>
                <c:pt idx="2">
                  <c:v>´07</c:v>
                </c:pt>
                <c:pt idx="3">
                  <c:v>´08</c:v>
                </c:pt>
                <c:pt idx="4">
                  <c:v>´09</c:v>
                </c:pt>
                <c:pt idx="5">
                  <c:v>´10</c:v>
                </c:pt>
                <c:pt idx="6">
                  <c:v>´11</c:v>
                </c:pt>
                <c:pt idx="7">
                  <c:v>´12</c:v>
                </c:pt>
                <c:pt idx="8">
                  <c:v>´13</c:v>
                </c:pt>
                <c:pt idx="9">
                  <c:v>´14</c:v>
                </c:pt>
              </c:strCache>
            </c:strRef>
          </c:cat>
          <c:val>
            <c:numRef>
              <c:f>'UIS.Stat export'!$K$11:$T$11</c:f>
              <c:numCache>
                <c:formatCode>0.00</c:formatCode>
                <c:ptCount val="10"/>
                <c:pt idx="0">
                  <c:v>139.95957999999999</c:v>
                </c:pt>
                <c:pt idx="1">
                  <c:v>150.24007</c:v>
                </c:pt>
                <c:pt idx="2">
                  <c:v>158.33211</c:v>
                </c:pt>
                <c:pt idx="3">
                  <c:v>162.34609</c:v>
                </c:pt>
                <c:pt idx="4">
                  <c:v>164.02955</c:v>
                </c:pt>
                <c:pt idx="5">
                  <c:v>167.62053</c:v>
                </c:pt>
                <c:pt idx="6">
                  <c:v>165.84371999999999</c:v>
                </c:pt>
                <c:pt idx="7">
                  <c:v>165.67250000000001</c:v>
                </c:pt>
                <c:pt idx="8">
                  <c:v>166.53462999999999</c:v>
                </c:pt>
                <c:pt idx="9">
                  <c:v>166.53502</c:v>
                </c:pt>
              </c:numCache>
            </c:numRef>
          </c:val>
          <c:smooth val="0"/>
        </c:ser>
        <c:ser>
          <c:idx val="7"/>
          <c:order val="7"/>
          <c:tx>
            <c:strRef>
              <c:f>'UIS.Stat export'!$A$12</c:f>
              <c:strCache>
                <c:ptCount val="1"/>
                <c:pt idx="0">
                  <c:v>Sudafrica </c:v>
                </c:pt>
              </c:strCache>
            </c:strRef>
          </c:tx>
          <c:cat>
            <c:strRef>
              <c:f>'UIS.Stat export'!$K$4:$T$4</c:f>
              <c:strCache>
                <c:ptCount val="10"/>
                <c:pt idx="0">
                  <c:v>´05</c:v>
                </c:pt>
                <c:pt idx="1">
                  <c:v>´06</c:v>
                </c:pt>
                <c:pt idx="2">
                  <c:v>´07</c:v>
                </c:pt>
                <c:pt idx="3">
                  <c:v>´08</c:v>
                </c:pt>
                <c:pt idx="4">
                  <c:v>´09</c:v>
                </c:pt>
                <c:pt idx="5">
                  <c:v>´10</c:v>
                </c:pt>
                <c:pt idx="6">
                  <c:v>´11</c:v>
                </c:pt>
                <c:pt idx="7">
                  <c:v>´12</c:v>
                </c:pt>
                <c:pt idx="8">
                  <c:v>´13</c:v>
                </c:pt>
                <c:pt idx="9">
                  <c:v>´14</c:v>
                </c:pt>
              </c:strCache>
            </c:strRef>
          </c:cat>
          <c:val>
            <c:numRef>
              <c:f>'UIS.Stat export'!$K$12:$T$12</c:f>
              <c:numCache>
                <c:formatCode>0.00</c:formatCode>
                <c:ptCount val="10"/>
                <c:pt idx="0">
                  <c:v>79.012879999999996</c:v>
                </c:pt>
                <c:pt idx="1">
                  <c:v>77.450980000000001</c:v>
                </c:pt>
                <c:pt idx="2">
                  <c:v>75.520189999999999</c:v>
                </c:pt>
                <c:pt idx="3">
                  <c:v>81.047259999999994</c:v>
                </c:pt>
                <c:pt idx="4">
                  <c:v>85.312359999999998</c:v>
                </c:pt>
                <c:pt idx="5">
                  <c:v>87.974010000000007</c:v>
                </c:pt>
                <c:pt idx="6">
                  <c:v>88.591160000000002</c:v>
                </c:pt>
                <c:pt idx="7">
                  <c:v>89.133030000000005</c:v>
                </c:pt>
                <c:pt idx="8">
                  <c:v>88.345569999999995</c:v>
                </c:pt>
                <c:pt idx="9">
                  <c:v>87.77499000000000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0591232"/>
        <c:axId val="70592768"/>
      </c:lineChart>
      <c:catAx>
        <c:axId val="70591232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70592768"/>
        <c:crosses val="autoZero"/>
        <c:auto val="1"/>
        <c:lblAlgn val="ctr"/>
        <c:lblOffset val="100"/>
        <c:noMultiLvlLbl val="0"/>
      </c:catAx>
      <c:valAx>
        <c:axId val="70592768"/>
        <c:scaling>
          <c:orientation val="minMax"/>
        </c:scaling>
        <c:delete val="0"/>
        <c:axPos val="l"/>
        <c:numFmt formatCode="0.00" sourceLinked="1"/>
        <c:majorTickMark val="out"/>
        <c:minorTickMark val="none"/>
        <c:tickLblPos val="nextTo"/>
        <c:crossAx val="7059123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5173125012916688"/>
          <c:y val="7.7753349013191531E-2"/>
          <c:w val="0.33514539029078061"/>
          <c:h val="0.86180897842315163"/>
        </c:manualLayout>
      </c:layout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443285214348206"/>
          <c:y val="7.4548702245552642E-2"/>
          <c:w val="0.65392891513560802"/>
          <c:h val="0.8326195683872849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[4f68171d-c5a8-406c-af63-9f1597dfe029.xls]UIS.Stat export'!$A$5</c:f>
              <c:strCache>
                <c:ptCount val="1"/>
                <c:pt idx="0">
                  <c:v>Argentina</c:v>
                </c:pt>
              </c:strCache>
            </c:strRef>
          </c:tx>
          <c:invertIfNegative val="0"/>
          <c:cat>
            <c:strRef>
              <c:f>'[4f68171d-c5a8-406c-af63-9f1597dfe029.xls]UIS.Stat export'!$B$4:$H$4</c:f>
              <c:strCache>
                <c:ptCount val="7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</c:strCache>
            </c:strRef>
          </c:cat>
          <c:val>
            <c:numRef>
              <c:f>'[4f68171d-c5a8-406c-af63-9f1597dfe029.xls]UIS.Stat export'!$B$5:$H$5</c:f>
              <c:numCache>
                <c:formatCode>General</c:formatCode>
                <c:ptCount val="7"/>
                <c:pt idx="0">
                  <c:v>41523</c:v>
                </c:pt>
                <c:pt idx="1">
                  <c:v>42135.6</c:v>
                </c:pt>
                <c:pt idx="2">
                  <c:v>46198.78486</c:v>
                </c:pt>
                <c:pt idx="3">
                  <c:v>49028.83</c:v>
                </c:pt>
                <c:pt idx="4">
                  <c:v>50489.182309999997</c:v>
                </c:pt>
                <c:pt idx="5">
                  <c:v>50784.514210000001</c:v>
                </c:pt>
                <c:pt idx="6">
                  <c:v>51665</c:v>
                </c:pt>
              </c:numCache>
            </c:numRef>
          </c:val>
        </c:ser>
        <c:ser>
          <c:idx val="1"/>
          <c:order val="1"/>
          <c:tx>
            <c:strRef>
              <c:f>'[4f68171d-c5a8-406c-af63-9f1597dfe029.xls]UIS.Stat export'!$A$6</c:f>
              <c:strCache>
                <c:ptCount val="1"/>
                <c:pt idx="0">
                  <c:v>Bolivia </c:v>
                </c:pt>
              </c:strCache>
            </c:strRef>
          </c:tx>
          <c:invertIfNegative val="0"/>
          <c:cat>
            <c:strRef>
              <c:f>'[4f68171d-c5a8-406c-af63-9f1597dfe029.xls]UIS.Stat export'!$B$4:$H$4</c:f>
              <c:strCache>
                <c:ptCount val="7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</c:strCache>
            </c:strRef>
          </c:cat>
          <c:val>
            <c:numRef>
              <c:f>'[4f68171d-c5a8-406c-af63-9f1597dfe029.xls]UIS.Stat export'!$B$6:$H$6</c:f>
              <c:numCache>
                <c:formatCode>General</c:formatCode>
                <c:ptCount val="7"/>
                <c:pt idx="1">
                  <c:v>1422</c:v>
                </c:pt>
                <c:pt idx="2">
                  <c:v>1645.9749999999999</c:v>
                </c:pt>
              </c:numCache>
            </c:numRef>
          </c:val>
        </c:ser>
        <c:ser>
          <c:idx val="2"/>
          <c:order val="2"/>
          <c:tx>
            <c:strRef>
              <c:f>'[4f68171d-c5a8-406c-af63-9f1597dfe029.xls]UIS.Stat export'!$A$7</c:f>
              <c:strCache>
                <c:ptCount val="1"/>
                <c:pt idx="0">
                  <c:v>Brazil</c:v>
                </c:pt>
              </c:strCache>
            </c:strRef>
          </c:tx>
          <c:invertIfNegative val="0"/>
          <c:cat>
            <c:strRef>
              <c:f>'[4f68171d-c5a8-406c-af63-9f1597dfe029.xls]UIS.Stat export'!$B$4:$H$4</c:f>
              <c:strCache>
                <c:ptCount val="7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</c:strCache>
            </c:strRef>
          </c:cat>
          <c:val>
            <c:numRef>
              <c:f>'[4f68171d-c5a8-406c-af63-9f1597dfe029.xls]UIS.Stat export'!$B$7:$H$7</c:f>
              <c:numCache>
                <c:formatCode>General</c:formatCode>
                <c:ptCount val="7"/>
                <c:pt idx="0">
                  <c:v>120529</c:v>
                </c:pt>
                <c:pt idx="1">
                  <c:v>129102</c:v>
                </c:pt>
                <c:pt idx="2">
                  <c:v>138653</c:v>
                </c:pt>
              </c:numCache>
            </c:numRef>
          </c:val>
        </c:ser>
        <c:ser>
          <c:idx val="3"/>
          <c:order val="3"/>
          <c:tx>
            <c:strRef>
              <c:f>'[4f68171d-c5a8-406c-af63-9f1597dfe029.xls]UIS.Stat export'!$A$8</c:f>
              <c:strCache>
                <c:ptCount val="1"/>
                <c:pt idx="0">
                  <c:v>Chile</c:v>
                </c:pt>
              </c:strCache>
            </c:strRef>
          </c:tx>
          <c:invertIfNegative val="0"/>
          <c:cat>
            <c:strRef>
              <c:f>'[4f68171d-c5a8-406c-af63-9f1597dfe029.xls]UIS.Stat export'!$B$4:$H$4</c:f>
              <c:strCache>
                <c:ptCount val="7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</c:strCache>
            </c:strRef>
          </c:cat>
          <c:val>
            <c:numRef>
              <c:f>'[4f68171d-c5a8-406c-af63-9f1597dfe029.xls]UIS.Stat export'!$B$8:$H$8</c:f>
              <c:numCache>
                <c:formatCode>General</c:formatCode>
                <c:ptCount val="7"/>
                <c:pt idx="0">
                  <c:v>5959.0749999999998</c:v>
                </c:pt>
                <c:pt idx="1">
                  <c:v>4859</c:v>
                </c:pt>
                <c:pt idx="2">
                  <c:v>5440</c:v>
                </c:pt>
                <c:pt idx="3">
                  <c:v>6078.4</c:v>
                </c:pt>
                <c:pt idx="4">
                  <c:v>6798.01</c:v>
                </c:pt>
                <c:pt idx="5">
                  <c:v>5892.8990000000003</c:v>
                </c:pt>
                <c:pt idx="6">
                  <c:v>7585.24</c:v>
                </c:pt>
              </c:numCache>
            </c:numRef>
          </c:val>
        </c:ser>
        <c:ser>
          <c:idx val="4"/>
          <c:order val="4"/>
          <c:tx>
            <c:strRef>
              <c:f>'[4f68171d-c5a8-406c-af63-9f1597dfe029.xls]UIS.Stat export'!$A$9</c:f>
              <c:strCache>
                <c:ptCount val="1"/>
                <c:pt idx="0">
                  <c:v>Colombia</c:v>
                </c:pt>
              </c:strCache>
            </c:strRef>
          </c:tx>
          <c:invertIfNegative val="0"/>
          <c:cat>
            <c:strRef>
              <c:f>'[4f68171d-c5a8-406c-af63-9f1597dfe029.xls]UIS.Stat export'!$B$4:$H$4</c:f>
              <c:strCache>
                <c:ptCount val="7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</c:strCache>
            </c:strRef>
          </c:cat>
          <c:val>
            <c:numRef>
              <c:f>'[4f68171d-c5a8-406c-af63-9f1597dfe029.xls]UIS.Stat export'!$B$9:$H$9</c:f>
              <c:numCache>
                <c:formatCode>General</c:formatCode>
                <c:ptCount val="7"/>
                <c:pt idx="0">
                  <c:v>7490.2933999999996</c:v>
                </c:pt>
                <c:pt idx="1">
                  <c:v>7812.9999399999997</c:v>
                </c:pt>
                <c:pt idx="2">
                  <c:v>8369.2687399999995</c:v>
                </c:pt>
                <c:pt idx="3">
                  <c:v>7798.2795999999998</c:v>
                </c:pt>
                <c:pt idx="4">
                  <c:v>6844.8030600000002</c:v>
                </c:pt>
                <c:pt idx="5">
                  <c:v>5490.0395799999997</c:v>
                </c:pt>
                <c:pt idx="6">
                  <c:v>5490.7673400000003</c:v>
                </c:pt>
              </c:numCache>
            </c:numRef>
          </c:val>
        </c:ser>
        <c:ser>
          <c:idx val="5"/>
          <c:order val="5"/>
          <c:tx>
            <c:strRef>
              <c:f>'[4f68171d-c5a8-406c-af63-9f1597dfe029.xls]UIS.Stat export'!$A$10</c:f>
              <c:strCache>
                <c:ptCount val="1"/>
                <c:pt idx="0">
                  <c:v>Ecuador</c:v>
                </c:pt>
              </c:strCache>
            </c:strRef>
          </c:tx>
          <c:invertIfNegative val="0"/>
          <c:cat>
            <c:strRef>
              <c:f>'[4f68171d-c5a8-406c-af63-9f1597dfe029.xls]UIS.Stat export'!$B$4:$H$4</c:f>
              <c:strCache>
                <c:ptCount val="7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</c:strCache>
            </c:strRef>
          </c:cat>
          <c:val>
            <c:numRef>
              <c:f>'[4f68171d-c5a8-406c-af63-9f1597dfe029.xls]UIS.Stat export'!$B$10:$H$10</c:f>
              <c:numCache>
                <c:formatCode>General</c:formatCode>
                <c:ptCount val="7"/>
                <c:pt idx="0">
                  <c:v>1491.47</c:v>
                </c:pt>
                <c:pt idx="1">
                  <c:v>1738.71389</c:v>
                </c:pt>
                <c:pt idx="2">
                  <c:v>2110.2722199999998</c:v>
                </c:pt>
                <c:pt idx="3">
                  <c:v>2736.39444</c:v>
                </c:pt>
                <c:pt idx="4">
                  <c:v>4350.8</c:v>
                </c:pt>
                <c:pt idx="5">
                  <c:v>5508</c:v>
                </c:pt>
                <c:pt idx="6">
                  <c:v>6372.6</c:v>
                </c:pt>
              </c:numCache>
            </c:numRef>
          </c:val>
        </c:ser>
        <c:ser>
          <c:idx val="6"/>
          <c:order val="6"/>
          <c:tx>
            <c:strRef>
              <c:f>'[4f68171d-c5a8-406c-af63-9f1597dfe029.xls]UIS.Stat export'!$A$11</c:f>
              <c:strCache>
                <c:ptCount val="1"/>
                <c:pt idx="0">
                  <c:v>Paraguay</c:v>
                </c:pt>
              </c:strCache>
            </c:strRef>
          </c:tx>
          <c:invertIfNegative val="0"/>
          <c:cat>
            <c:strRef>
              <c:f>'[4f68171d-c5a8-406c-af63-9f1597dfe029.xls]UIS.Stat export'!$B$4:$H$4</c:f>
              <c:strCache>
                <c:ptCount val="7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</c:strCache>
            </c:strRef>
          </c:cat>
          <c:val>
            <c:numRef>
              <c:f>'[4f68171d-c5a8-406c-af63-9f1597dfe029.xls]UIS.Stat export'!$B$11:$H$11</c:f>
              <c:numCache>
                <c:formatCode>General</c:formatCode>
                <c:ptCount val="7"/>
                <c:pt idx="0">
                  <c:v>466</c:v>
                </c:pt>
                <c:pt idx="3">
                  <c:v>317</c:v>
                </c:pt>
                <c:pt idx="4">
                  <c:v>1081</c:v>
                </c:pt>
                <c:pt idx="6">
                  <c:v>1004.5</c:v>
                </c:pt>
              </c:numCache>
            </c:numRef>
          </c:val>
        </c:ser>
        <c:ser>
          <c:idx val="7"/>
          <c:order val="7"/>
          <c:tx>
            <c:strRef>
              <c:f>'[4f68171d-c5a8-406c-af63-9f1597dfe029.xls]UIS.Stat export'!$A$12</c:f>
              <c:strCache>
                <c:ptCount val="1"/>
                <c:pt idx="0">
                  <c:v>Venezuela </c:v>
                </c:pt>
              </c:strCache>
            </c:strRef>
          </c:tx>
          <c:invertIfNegative val="0"/>
          <c:cat>
            <c:strRef>
              <c:f>'[4f68171d-c5a8-406c-af63-9f1597dfe029.xls]UIS.Stat export'!$B$4:$H$4</c:f>
              <c:strCache>
                <c:ptCount val="7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</c:strCache>
            </c:strRef>
          </c:cat>
          <c:val>
            <c:numRef>
              <c:f>'[4f68171d-c5a8-406c-af63-9f1597dfe029.xls]UIS.Stat export'!$B$12:$H$12</c:f>
              <c:numCache>
                <c:formatCode>General</c:formatCode>
                <c:ptCount val="7"/>
                <c:pt idx="0">
                  <c:v>5261</c:v>
                </c:pt>
                <c:pt idx="1">
                  <c:v>5209</c:v>
                </c:pt>
                <c:pt idx="2">
                  <c:v>5803</c:v>
                </c:pt>
                <c:pt idx="3">
                  <c:v>6720</c:v>
                </c:pt>
                <c:pt idx="4">
                  <c:v>8686</c:v>
                </c:pt>
                <c:pt idx="5">
                  <c:v>1083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5"/>
        <c:overlap val="100"/>
        <c:axId val="70653056"/>
        <c:axId val="70654592"/>
      </c:barChart>
      <c:catAx>
        <c:axId val="70653056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crossAx val="70654592"/>
        <c:crosses val="autoZero"/>
        <c:auto val="1"/>
        <c:lblAlgn val="ctr"/>
        <c:lblOffset val="100"/>
        <c:noMultiLvlLbl val="0"/>
      </c:catAx>
      <c:valAx>
        <c:axId val="70654592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7065305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diagrams/_rels/data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image" Target="../media/image31.png"/><Relationship Id="rId4" Type="http://schemas.openxmlformats.org/officeDocument/2006/relationships/image" Target="../media/image34.png"/></Relationships>
</file>

<file path=ppt/diagrams/_rels/data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diagrams/_rels/data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diagrams/_rels/data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D1D1790-8B8F-4FE1-A2B0-5E01B7B954BE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D25FA040-3BE1-4977-8BE3-7B1C8D684EC2}">
      <dgm:prSet phldrT="[Texto]"/>
      <dgm:spPr/>
      <dgm:t>
        <a:bodyPr/>
        <a:lstStyle/>
        <a:p>
          <a:r>
            <a:rPr lang="es-EC" dirty="0" smtClean="0">
              <a:solidFill>
                <a:schemeClr val="tx2"/>
              </a:solidFill>
            </a:rPr>
            <a:t>GENERAL</a:t>
          </a:r>
          <a:endParaRPr lang="es-EC" dirty="0">
            <a:solidFill>
              <a:schemeClr val="tx2"/>
            </a:solidFill>
          </a:endParaRPr>
        </a:p>
      </dgm:t>
    </dgm:pt>
    <dgm:pt modelId="{6E41B5A7-CE43-4884-B30F-F67835ABA780}" type="parTrans" cxnId="{1B6DA07B-5DA0-43E1-A74D-0BBE143FC124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40138DD1-F198-4290-BF91-39951BF62AFD}" type="sibTrans" cxnId="{1B6DA07B-5DA0-43E1-A74D-0BBE143FC124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F6472A79-136B-456B-B15D-20BD9F41B989}">
      <dgm:prSet phldrT="[Texto]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dirty="0" smtClean="0">
              <a:solidFill>
                <a:schemeClr val="tx2"/>
              </a:solidFill>
            </a:rPr>
            <a:t>Realizar un análisis de pertinencia </a:t>
          </a:r>
        </a:p>
      </dgm:t>
    </dgm:pt>
    <dgm:pt modelId="{15CB3877-934D-4D3E-B704-229A99AD51AA}" type="parTrans" cxnId="{C3FFEC91-AD2D-42E3-8204-AC8C7CCEB3EB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028F5066-5C96-4FFF-8435-EFCB6025FB76}" type="sibTrans" cxnId="{C3FFEC91-AD2D-42E3-8204-AC8C7CCEB3EB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BB0C3F0B-A0B4-460A-8D65-EC923B528C3B}">
      <dgm:prSet phldrT="[Texto]"/>
      <dgm:spPr/>
      <dgm:t>
        <a:bodyPr/>
        <a:lstStyle/>
        <a:p>
          <a:r>
            <a:rPr lang="es-EC" dirty="0" smtClean="0">
              <a:solidFill>
                <a:schemeClr val="tx2"/>
              </a:solidFill>
            </a:rPr>
            <a:t>ESPECÍFICOS</a:t>
          </a:r>
          <a:endParaRPr lang="es-EC" dirty="0">
            <a:solidFill>
              <a:schemeClr val="tx2"/>
            </a:solidFill>
          </a:endParaRPr>
        </a:p>
      </dgm:t>
    </dgm:pt>
    <dgm:pt modelId="{1367CCAC-54C1-4BD7-B58A-1F7FE8F978C2}" type="parTrans" cxnId="{01FA63BC-A9A4-40B1-84AB-9D0FDCEC689D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A08DA49F-1B33-4C54-B8F7-AF36D59835F4}" type="sibTrans" cxnId="{01FA63BC-A9A4-40B1-84AB-9D0FDCEC689D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67F8939F-D8F5-46B2-965F-D5268786A9C0}">
      <dgm:prSet phldrT="[Texto]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dirty="0" smtClean="0">
              <a:solidFill>
                <a:schemeClr val="tx2"/>
              </a:solidFill>
            </a:rPr>
            <a:t>Realizar un diagnóstico</a:t>
          </a:r>
        </a:p>
      </dgm:t>
    </dgm:pt>
    <dgm:pt modelId="{CCB8CCAA-3299-453F-87E5-AFA2E1388228}" type="parTrans" cxnId="{E1FB152B-0D15-4D5E-BA99-06646F085B24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72B99120-6B79-411C-8004-8E1826B0CEBA}" type="sibTrans" cxnId="{E1FB152B-0D15-4D5E-BA99-06646F085B24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922E9EC4-A582-4221-A32B-88E6056AB2D4}">
      <dgm:prSet phldrT="[Texto]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dirty="0" smtClean="0">
              <a:solidFill>
                <a:schemeClr val="tx2"/>
              </a:solidFill>
            </a:rPr>
            <a:t>Definir bases teóricas</a:t>
          </a:r>
          <a:endParaRPr lang="es-EC" dirty="0">
            <a:solidFill>
              <a:schemeClr val="tx2"/>
            </a:solidFill>
          </a:endParaRPr>
        </a:p>
      </dgm:t>
    </dgm:pt>
    <dgm:pt modelId="{C83DFFF1-7D1C-4D31-AFE5-1EF0B5B5991A}" type="parTrans" cxnId="{599E66F8-C65B-4A28-ADCE-8825573785E3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7700EB79-43D2-4536-BAB3-79B57FF6E2D7}" type="sibTrans" cxnId="{599E66F8-C65B-4A28-ADCE-8825573785E3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DA080E51-71CD-4DF1-B2E9-5FC56214FD1F}">
      <dgm:prSet phldrT="[Texto]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dirty="0" smtClean="0">
              <a:solidFill>
                <a:schemeClr val="tx2"/>
              </a:solidFill>
            </a:rPr>
            <a:t>Definir el modelo análisis de pertinencia</a:t>
          </a:r>
          <a:endParaRPr lang="es-EC" dirty="0">
            <a:solidFill>
              <a:schemeClr val="tx2"/>
            </a:solidFill>
          </a:endParaRPr>
        </a:p>
      </dgm:t>
    </dgm:pt>
    <dgm:pt modelId="{58C73989-3A1E-407C-A2F9-0B6865118B58}" type="parTrans" cxnId="{15750564-C99C-4314-B440-52B8D51F1AD7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655E7819-1FC0-4D6C-ADF2-13B36FB70660}" type="sibTrans" cxnId="{15750564-C99C-4314-B440-52B8D51F1AD7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D070CCBF-C538-44DF-85F4-44D3C6D6D6D7}">
      <dgm:prSet phldrT="[Texto]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dirty="0" smtClean="0">
              <a:solidFill>
                <a:schemeClr val="tx2"/>
              </a:solidFill>
            </a:rPr>
            <a:t>Analizar la pertinencia</a:t>
          </a:r>
          <a:endParaRPr lang="es-EC" dirty="0">
            <a:solidFill>
              <a:schemeClr val="tx2"/>
            </a:solidFill>
          </a:endParaRPr>
        </a:p>
      </dgm:t>
    </dgm:pt>
    <dgm:pt modelId="{C61ED626-F494-4FB3-A8FD-D1D9872D86B6}" type="parTrans" cxnId="{0AF7987E-ACC2-4FEE-8A64-5F69F8750FF5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9A21EB13-10A9-4F08-AA1F-3299EA453FC1}" type="sibTrans" cxnId="{0AF7987E-ACC2-4FEE-8A64-5F69F8750FF5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DB3EA69D-24C5-42B3-A7E5-B70C7ED64BEF}" type="pres">
      <dgm:prSet presAssocID="{4D1D1790-8B8F-4FE1-A2B0-5E01B7B954BE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24B94DC1-B3E3-466C-B94B-EE1216D276B7}" type="pres">
      <dgm:prSet presAssocID="{D25FA040-3BE1-4977-8BE3-7B1C8D684EC2}" presName="compNode" presStyleCnt="0"/>
      <dgm:spPr/>
      <dgm:t>
        <a:bodyPr/>
        <a:lstStyle/>
        <a:p>
          <a:endParaRPr lang="es-EC"/>
        </a:p>
      </dgm:t>
    </dgm:pt>
    <dgm:pt modelId="{66FEBA78-C869-4390-979B-3FED3DBF0DB4}" type="pres">
      <dgm:prSet presAssocID="{D25FA040-3BE1-4977-8BE3-7B1C8D684EC2}" presName="aNode" presStyleLbl="bgShp" presStyleIdx="0" presStyleCnt="2"/>
      <dgm:spPr/>
      <dgm:t>
        <a:bodyPr/>
        <a:lstStyle/>
        <a:p>
          <a:endParaRPr lang="es-EC"/>
        </a:p>
      </dgm:t>
    </dgm:pt>
    <dgm:pt modelId="{CF378D06-8A56-44BB-B931-26ECAD087129}" type="pres">
      <dgm:prSet presAssocID="{D25FA040-3BE1-4977-8BE3-7B1C8D684EC2}" presName="textNode" presStyleLbl="bgShp" presStyleIdx="0" presStyleCnt="2"/>
      <dgm:spPr/>
      <dgm:t>
        <a:bodyPr/>
        <a:lstStyle/>
        <a:p>
          <a:endParaRPr lang="es-EC"/>
        </a:p>
      </dgm:t>
    </dgm:pt>
    <dgm:pt modelId="{6221026E-5902-43AB-B633-F0C7CEBF6A53}" type="pres">
      <dgm:prSet presAssocID="{D25FA040-3BE1-4977-8BE3-7B1C8D684EC2}" presName="compChildNode" presStyleCnt="0"/>
      <dgm:spPr/>
      <dgm:t>
        <a:bodyPr/>
        <a:lstStyle/>
        <a:p>
          <a:endParaRPr lang="es-EC"/>
        </a:p>
      </dgm:t>
    </dgm:pt>
    <dgm:pt modelId="{D29C8A07-09C3-45A2-87A7-2682AF15E7E8}" type="pres">
      <dgm:prSet presAssocID="{D25FA040-3BE1-4977-8BE3-7B1C8D684EC2}" presName="theInnerList" presStyleCnt="0"/>
      <dgm:spPr/>
      <dgm:t>
        <a:bodyPr/>
        <a:lstStyle/>
        <a:p>
          <a:endParaRPr lang="es-EC"/>
        </a:p>
      </dgm:t>
    </dgm:pt>
    <dgm:pt modelId="{57E26326-1A28-43F3-AA91-2474C61A8B26}" type="pres">
      <dgm:prSet presAssocID="{F6472A79-136B-456B-B15D-20BD9F41B989}" presName="child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83E1AE2-BBBE-4274-B692-DE3E9398E28B}" type="pres">
      <dgm:prSet presAssocID="{D25FA040-3BE1-4977-8BE3-7B1C8D684EC2}" presName="aSpace" presStyleCnt="0"/>
      <dgm:spPr/>
      <dgm:t>
        <a:bodyPr/>
        <a:lstStyle/>
        <a:p>
          <a:endParaRPr lang="es-EC"/>
        </a:p>
      </dgm:t>
    </dgm:pt>
    <dgm:pt modelId="{391870ED-5D46-4843-83DD-68AC98B140B9}" type="pres">
      <dgm:prSet presAssocID="{BB0C3F0B-A0B4-460A-8D65-EC923B528C3B}" presName="compNode" presStyleCnt="0"/>
      <dgm:spPr/>
      <dgm:t>
        <a:bodyPr/>
        <a:lstStyle/>
        <a:p>
          <a:endParaRPr lang="es-EC"/>
        </a:p>
      </dgm:t>
    </dgm:pt>
    <dgm:pt modelId="{DCA9026C-09E7-4847-A6A9-90DE8C415CA4}" type="pres">
      <dgm:prSet presAssocID="{BB0C3F0B-A0B4-460A-8D65-EC923B528C3B}" presName="aNode" presStyleLbl="bgShp" presStyleIdx="1" presStyleCnt="2"/>
      <dgm:spPr/>
      <dgm:t>
        <a:bodyPr/>
        <a:lstStyle/>
        <a:p>
          <a:endParaRPr lang="es-EC"/>
        </a:p>
      </dgm:t>
    </dgm:pt>
    <dgm:pt modelId="{730E7EB8-B281-43D4-9F05-41057AD850CB}" type="pres">
      <dgm:prSet presAssocID="{BB0C3F0B-A0B4-460A-8D65-EC923B528C3B}" presName="textNode" presStyleLbl="bgShp" presStyleIdx="1" presStyleCnt="2"/>
      <dgm:spPr/>
      <dgm:t>
        <a:bodyPr/>
        <a:lstStyle/>
        <a:p>
          <a:endParaRPr lang="es-EC"/>
        </a:p>
      </dgm:t>
    </dgm:pt>
    <dgm:pt modelId="{AACB1D60-CEBA-46C4-8DA8-795453BF8FA3}" type="pres">
      <dgm:prSet presAssocID="{BB0C3F0B-A0B4-460A-8D65-EC923B528C3B}" presName="compChildNode" presStyleCnt="0"/>
      <dgm:spPr/>
      <dgm:t>
        <a:bodyPr/>
        <a:lstStyle/>
        <a:p>
          <a:endParaRPr lang="es-EC"/>
        </a:p>
      </dgm:t>
    </dgm:pt>
    <dgm:pt modelId="{E1F254C9-E26E-4792-AC3A-9EC1AADCA312}" type="pres">
      <dgm:prSet presAssocID="{BB0C3F0B-A0B4-460A-8D65-EC923B528C3B}" presName="theInnerList" presStyleCnt="0"/>
      <dgm:spPr/>
      <dgm:t>
        <a:bodyPr/>
        <a:lstStyle/>
        <a:p>
          <a:endParaRPr lang="es-EC"/>
        </a:p>
      </dgm:t>
    </dgm:pt>
    <dgm:pt modelId="{88DBE829-7E21-4467-928D-7BAF624F7FA8}" type="pres">
      <dgm:prSet presAssocID="{67F8939F-D8F5-46B2-965F-D5268786A9C0}" presName="child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782A12D-D105-4A2B-B2B3-03CF335CF280}" type="pres">
      <dgm:prSet presAssocID="{67F8939F-D8F5-46B2-965F-D5268786A9C0}" presName="aSpace2" presStyleCnt="0"/>
      <dgm:spPr/>
      <dgm:t>
        <a:bodyPr/>
        <a:lstStyle/>
        <a:p>
          <a:endParaRPr lang="es-EC"/>
        </a:p>
      </dgm:t>
    </dgm:pt>
    <dgm:pt modelId="{AA33520E-D2D9-4D20-A806-0468F9339560}" type="pres">
      <dgm:prSet presAssocID="{922E9EC4-A582-4221-A32B-88E6056AB2D4}" presName="child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4FCEE4E-0D1B-4054-BDD2-EC7477D24C85}" type="pres">
      <dgm:prSet presAssocID="{922E9EC4-A582-4221-A32B-88E6056AB2D4}" presName="aSpace2" presStyleCnt="0"/>
      <dgm:spPr/>
      <dgm:t>
        <a:bodyPr/>
        <a:lstStyle/>
        <a:p>
          <a:endParaRPr lang="es-EC"/>
        </a:p>
      </dgm:t>
    </dgm:pt>
    <dgm:pt modelId="{C7F37E2E-EDD3-4E75-8C1E-2A85C95F43D8}" type="pres">
      <dgm:prSet presAssocID="{DA080E51-71CD-4DF1-B2E9-5FC56214FD1F}" presName="child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C39CDFF-F8A2-4935-A52B-A76D3ACEEB8A}" type="pres">
      <dgm:prSet presAssocID="{DA080E51-71CD-4DF1-B2E9-5FC56214FD1F}" presName="aSpace2" presStyleCnt="0"/>
      <dgm:spPr/>
      <dgm:t>
        <a:bodyPr/>
        <a:lstStyle/>
        <a:p>
          <a:endParaRPr lang="es-EC"/>
        </a:p>
      </dgm:t>
    </dgm:pt>
    <dgm:pt modelId="{238C23BF-511C-4B40-B35C-B5CD835B9320}" type="pres">
      <dgm:prSet presAssocID="{D070CCBF-C538-44DF-85F4-44D3C6D6D6D7}" presName="child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15750564-C99C-4314-B440-52B8D51F1AD7}" srcId="{BB0C3F0B-A0B4-460A-8D65-EC923B528C3B}" destId="{DA080E51-71CD-4DF1-B2E9-5FC56214FD1F}" srcOrd="2" destOrd="0" parTransId="{58C73989-3A1E-407C-A2F9-0B6865118B58}" sibTransId="{655E7819-1FC0-4D6C-ADF2-13B36FB70660}"/>
    <dgm:cxn modelId="{CA2AF3B1-93B8-4E12-B885-88BB2F33FF0E}" type="presOf" srcId="{D25FA040-3BE1-4977-8BE3-7B1C8D684EC2}" destId="{66FEBA78-C869-4390-979B-3FED3DBF0DB4}" srcOrd="0" destOrd="0" presId="urn:microsoft.com/office/officeart/2005/8/layout/lProcess2"/>
    <dgm:cxn modelId="{6F3F07E3-B3BA-4079-AD5D-247428EF2790}" type="presOf" srcId="{D070CCBF-C538-44DF-85F4-44D3C6D6D6D7}" destId="{238C23BF-511C-4B40-B35C-B5CD835B9320}" srcOrd="0" destOrd="0" presId="urn:microsoft.com/office/officeart/2005/8/layout/lProcess2"/>
    <dgm:cxn modelId="{599E66F8-C65B-4A28-ADCE-8825573785E3}" srcId="{BB0C3F0B-A0B4-460A-8D65-EC923B528C3B}" destId="{922E9EC4-A582-4221-A32B-88E6056AB2D4}" srcOrd="1" destOrd="0" parTransId="{C83DFFF1-7D1C-4D31-AFE5-1EF0B5B5991A}" sibTransId="{7700EB79-43D2-4536-BAB3-79B57FF6E2D7}"/>
    <dgm:cxn modelId="{EFBC9C42-6DD8-47B0-AFC6-E24086BA8D02}" type="presOf" srcId="{4D1D1790-8B8F-4FE1-A2B0-5E01B7B954BE}" destId="{DB3EA69D-24C5-42B3-A7E5-B70C7ED64BEF}" srcOrd="0" destOrd="0" presId="urn:microsoft.com/office/officeart/2005/8/layout/lProcess2"/>
    <dgm:cxn modelId="{7A81D2FC-485E-4692-BB25-20C18F43A1ED}" type="presOf" srcId="{BB0C3F0B-A0B4-460A-8D65-EC923B528C3B}" destId="{DCA9026C-09E7-4847-A6A9-90DE8C415CA4}" srcOrd="0" destOrd="0" presId="urn:microsoft.com/office/officeart/2005/8/layout/lProcess2"/>
    <dgm:cxn modelId="{DF1094E3-1F21-4B55-9E58-BFB41EFE5F75}" type="presOf" srcId="{F6472A79-136B-456B-B15D-20BD9F41B989}" destId="{57E26326-1A28-43F3-AA91-2474C61A8B26}" srcOrd="0" destOrd="0" presId="urn:microsoft.com/office/officeart/2005/8/layout/lProcess2"/>
    <dgm:cxn modelId="{E1FB152B-0D15-4D5E-BA99-06646F085B24}" srcId="{BB0C3F0B-A0B4-460A-8D65-EC923B528C3B}" destId="{67F8939F-D8F5-46B2-965F-D5268786A9C0}" srcOrd="0" destOrd="0" parTransId="{CCB8CCAA-3299-453F-87E5-AFA2E1388228}" sibTransId="{72B99120-6B79-411C-8004-8E1826B0CEBA}"/>
    <dgm:cxn modelId="{1B6DA07B-5DA0-43E1-A74D-0BBE143FC124}" srcId="{4D1D1790-8B8F-4FE1-A2B0-5E01B7B954BE}" destId="{D25FA040-3BE1-4977-8BE3-7B1C8D684EC2}" srcOrd="0" destOrd="0" parTransId="{6E41B5A7-CE43-4884-B30F-F67835ABA780}" sibTransId="{40138DD1-F198-4290-BF91-39951BF62AFD}"/>
    <dgm:cxn modelId="{51E0610E-69EE-4A60-B4BB-0F3050FB0C77}" type="presOf" srcId="{D25FA040-3BE1-4977-8BE3-7B1C8D684EC2}" destId="{CF378D06-8A56-44BB-B931-26ECAD087129}" srcOrd="1" destOrd="0" presId="urn:microsoft.com/office/officeart/2005/8/layout/lProcess2"/>
    <dgm:cxn modelId="{0CB04EB2-C218-4711-9DCD-42B1F41BDE81}" type="presOf" srcId="{BB0C3F0B-A0B4-460A-8D65-EC923B528C3B}" destId="{730E7EB8-B281-43D4-9F05-41057AD850CB}" srcOrd="1" destOrd="0" presId="urn:microsoft.com/office/officeart/2005/8/layout/lProcess2"/>
    <dgm:cxn modelId="{765C51A6-296D-4809-9DEA-D4EC1D14610C}" type="presOf" srcId="{922E9EC4-A582-4221-A32B-88E6056AB2D4}" destId="{AA33520E-D2D9-4D20-A806-0468F9339560}" srcOrd="0" destOrd="0" presId="urn:microsoft.com/office/officeart/2005/8/layout/lProcess2"/>
    <dgm:cxn modelId="{77BD4618-6D78-4CD8-9AE3-411F2BCFA031}" type="presOf" srcId="{DA080E51-71CD-4DF1-B2E9-5FC56214FD1F}" destId="{C7F37E2E-EDD3-4E75-8C1E-2A85C95F43D8}" srcOrd="0" destOrd="0" presId="urn:microsoft.com/office/officeart/2005/8/layout/lProcess2"/>
    <dgm:cxn modelId="{01FA63BC-A9A4-40B1-84AB-9D0FDCEC689D}" srcId="{4D1D1790-8B8F-4FE1-A2B0-5E01B7B954BE}" destId="{BB0C3F0B-A0B4-460A-8D65-EC923B528C3B}" srcOrd="1" destOrd="0" parTransId="{1367CCAC-54C1-4BD7-B58A-1F7FE8F978C2}" sibTransId="{A08DA49F-1B33-4C54-B8F7-AF36D59835F4}"/>
    <dgm:cxn modelId="{C3FFEC91-AD2D-42E3-8204-AC8C7CCEB3EB}" srcId="{D25FA040-3BE1-4977-8BE3-7B1C8D684EC2}" destId="{F6472A79-136B-456B-B15D-20BD9F41B989}" srcOrd="0" destOrd="0" parTransId="{15CB3877-934D-4D3E-B704-229A99AD51AA}" sibTransId="{028F5066-5C96-4FFF-8435-EFCB6025FB76}"/>
    <dgm:cxn modelId="{0B9C00C0-E9D6-4A00-8B2E-7595B3DFD5DF}" type="presOf" srcId="{67F8939F-D8F5-46B2-965F-D5268786A9C0}" destId="{88DBE829-7E21-4467-928D-7BAF624F7FA8}" srcOrd="0" destOrd="0" presId="urn:microsoft.com/office/officeart/2005/8/layout/lProcess2"/>
    <dgm:cxn modelId="{0AF7987E-ACC2-4FEE-8A64-5F69F8750FF5}" srcId="{BB0C3F0B-A0B4-460A-8D65-EC923B528C3B}" destId="{D070CCBF-C538-44DF-85F4-44D3C6D6D6D7}" srcOrd="3" destOrd="0" parTransId="{C61ED626-F494-4FB3-A8FD-D1D9872D86B6}" sibTransId="{9A21EB13-10A9-4F08-AA1F-3299EA453FC1}"/>
    <dgm:cxn modelId="{AAAFC9F6-256D-4E20-AA48-82A6F9E0D089}" type="presParOf" srcId="{DB3EA69D-24C5-42B3-A7E5-B70C7ED64BEF}" destId="{24B94DC1-B3E3-466C-B94B-EE1216D276B7}" srcOrd="0" destOrd="0" presId="urn:microsoft.com/office/officeart/2005/8/layout/lProcess2"/>
    <dgm:cxn modelId="{44BFD61D-D534-4EB4-B5F7-D9C92F6FEB0F}" type="presParOf" srcId="{24B94DC1-B3E3-466C-B94B-EE1216D276B7}" destId="{66FEBA78-C869-4390-979B-3FED3DBF0DB4}" srcOrd="0" destOrd="0" presId="urn:microsoft.com/office/officeart/2005/8/layout/lProcess2"/>
    <dgm:cxn modelId="{78A71BC4-E9C0-44EE-9985-3F70EF93495F}" type="presParOf" srcId="{24B94DC1-B3E3-466C-B94B-EE1216D276B7}" destId="{CF378D06-8A56-44BB-B931-26ECAD087129}" srcOrd="1" destOrd="0" presId="urn:microsoft.com/office/officeart/2005/8/layout/lProcess2"/>
    <dgm:cxn modelId="{C9083E71-063F-4386-B88A-F7CD65BAB83D}" type="presParOf" srcId="{24B94DC1-B3E3-466C-B94B-EE1216D276B7}" destId="{6221026E-5902-43AB-B633-F0C7CEBF6A53}" srcOrd="2" destOrd="0" presId="urn:microsoft.com/office/officeart/2005/8/layout/lProcess2"/>
    <dgm:cxn modelId="{3C5B6DB2-B664-4361-B2CB-726603BFD306}" type="presParOf" srcId="{6221026E-5902-43AB-B633-F0C7CEBF6A53}" destId="{D29C8A07-09C3-45A2-87A7-2682AF15E7E8}" srcOrd="0" destOrd="0" presId="urn:microsoft.com/office/officeart/2005/8/layout/lProcess2"/>
    <dgm:cxn modelId="{12C05A8C-8F05-4498-AF21-8A7BD0BBB8D1}" type="presParOf" srcId="{D29C8A07-09C3-45A2-87A7-2682AF15E7E8}" destId="{57E26326-1A28-43F3-AA91-2474C61A8B26}" srcOrd="0" destOrd="0" presId="urn:microsoft.com/office/officeart/2005/8/layout/lProcess2"/>
    <dgm:cxn modelId="{395FDE32-8982-4543-B6AA-154553D56BA0}" type="presParOf" srcId="{DB3EA69D-24C5-42B3-A7E5-B70C7ED64BEF}" destId="{E83E1AE2-BBBE-4274-B692-DE3E9398E28B}" srcOrd="1" destOrd="0" presId="urn:microsoft.com/office/officeart/2005/8/layout/lProcess2"/>
    <dgm:cxn modelId="{11B4F874-B291-41D0-B3B5-02E797B1B128}" type="presParOf" srcId="{DB3EA69D-24C5-42B3-A7E5-B70C7ED64BEF}" destId="{391870ED-5D46-4843-83DD-68AC98B140B9}" srcOrd="2" destOrd="0" presId="urn:microsoft.com/office/officeart/2005/8/layout/lProcess2"/>
    <dgm:cxn modelId="{34E0000E-5E87-4DE3-8E77-CB743459B3D6}" type="presParOf" srcId="{391870ED-5D46-4843-83DD-68AC98B140B9}" destId="{DCA9026C-09E7-4847-A6A9-90DE8C415CA4}" srcOrd="0" destOrd="0" presId="urn:microsoft.com/office/officeart/2005/8/layout/lProcess2"/>
    <dgm:cxn modelId="{C07F3FAB-DEC1-48A0-99A7-FDF227979182}" type="presParOf" srcId="{391870ED-5D46-4843-83DD-68AC98B140B9}" destId="{730E7EB8-B281-43D4-9F05-41057AD850CB}" srcOrd="1" destOrd="0" presId="urn:microsoft.com/office/officeart/2005/8/layout/lProcess2"/>
    <dgm:cxn modelId="{6FEE61B2-B4D9-4658-9791-084A7BB146FC}" type="presParOf" srcId="{391870ED-5D46-4843-83DD-68AC98B140B9}" destId="{AACB1D60-CEBA-46C4-8DA8-795453BF8FA3}" srcOrd="2" destOrd="0" presId="urn:microsoft.com/office/officeart/2005/8/layout/lProcess2"/>
    <dgm:cxn modelId="{32DF27F8-C065-4364-9809-F8B9619B7CFC}" type="presParOf" srcId="{AACB1D60-CEBA-46C4-8DA8-795453BF8FA3}" destId="{E1F254C9-E26E-4792-AC3A-9EC1AADCA312}" srcOrd="0" destOrd="0" presId="urn:microsoft.com/office/officeart/2005/8/layout/lProcess2"/>
    <dgm:cxn modelId="{AE7C553E-5DD5-4070-9FE8-1516B3EB034D}" type="presParOf" srcId="{E1F254C9-E26E-4792-AC3A-9EC1AADCA312}" destId="{88DBE829-7E21-4467-928D-7BAF624F7FA8}" srcOrd="0" destOrd="0" presId="urn:microsoft.com/office/officeart/2005/8/layout/lProcess2"/>
    <dgm:cxn modelId="{14A4A4B0-0DB7-4C96-9A3D-163A8E1AC8DE}" type="presParOf" srcId="{E1F254C9-E26E-4792-AC3A-9EC1AADCA312}" destId="{A782A12D-D105-4A2B-B2B3-03CF335CF280}" srcOrd="1" destOrd="0" presId="urn:microsoft.com/office/officeart/2005/8/layout/lProcess2"/>
    <dgm:cxn modelId="{753D497E-A6F6-419E-945C-B045F09A8ECF}" type="presParOf" srcId="{E1F254C9-E26E-4792-AC3A-9EC1AADCA312}" destId="{AA33520E-D2D9-4D20-A806-0468F9339560}" srcOrd="2" destOrd="0" presId="urn:microsoft.com/office/officeart/2005/8/layout/lProcess2"/>
    <dgm:cxn modelId="{EF2D5A9E-6D73-4462-8067-0A0A879DD775}" type="presParOf" srcId="{E1F254C9-E26E-4792-AC3A-9EC1AADCA312}" destId="{74FCEE4E-0D1B-4054-BDD2-EC7477D24C85}" srcOrd="3" destOrd="0" presId="urn:microsoft.com/office/officeart/2005/8/layout/lProcess2"/>
    <dgm:cxn modelId="{4C6D32F5-2EDD-4BFE-951A-915C66B1E763}" type="presParOf" srcId="{E1F254C9-E26E-4792-AC3A-9EC1AADCA312}" destId="{C7F37E2E-EDD3-4E75-8C1E-2A85C95F43D8}" srcOrd="4" destOrd="0" presId="urn:microsoft.com/office/officeart/2005/8/layout/lProcess2"/>
    <dgm:cxn modelId="{B466B894-84C7-48FF-A6E1-D6201454316C}" type="presParOf" srcId="{E1F254C9-E26E-4792-AC3A-9EC1AADCA312}" destId="{2C39CDFF-F8A2-4935-A52B-A76D3ACEEB8A}" srcOrd="5" destOrd="0" presId="urn:microsoft.com/office/officeart/2005/8/layout/lProcess2"/>
    <dgm:cxn modelId="{3AF61207-68E9-4D23-8CBE-1BEB51D76E7E}" type="presParOf" srcId="{E1F254C9-E26E-4792-AC3A-9EC1AADCA312}" destId="{238C23BF-511C-4B40-B35C-B5CD835B9320}" srcOrd="6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ECCE90C3-0D03-4950-8B32-6021C6316A98}" type="doc">
      <dgm:prSet loTypeId="urn:microsoft.com/office/officeart/2005/8/layout/vList3" loCatId="picture" qsTypeId="urn:microsoft.com/office/officeart/2005/8/quickstyle/simple1" qsCatId="simple" csTypeId="urn:microsoft.com/office/officeart/2005/8/colors/accent0_2" csCatId="mainScheme" phldr="1"/>
      <dgm:spPr/>
    </dgm:pt>
    <dgm:pt modelId="{99D9B1CD-244A-4E6E-9C82-DE12083F5162}">
      <dgm:prSet phldrT="[Texto]"/>
      <dgm:spPr/>
      <dgm:t>
        <a:bodyPr/>
        <a:lstStyle/>
        <a:p>
          <a:r>
            <a:rPr lang="es-EC" dirty="0" smtClean="0"/>
            <a:t>Profesionales de 25-32 años</a:t>
          </a:r>
          <a:endParaRPr lang="es-EC" dirty="0"/>
        </a:p>
      </dgm:t>
    </dgm:pt>
    <dgm:pt modelId="{FC4ADFC5-3946-4D39-86B1-EFB01A1818C6}" type="parTrans" cxnId="{6092C8E7-714E-4CF7-B1DD-6A4B359514D3}">
      <dgm:prSet/>
      <dgm:spPr/>
      <dgm:t>
        <a:bodyPr/>
        <a:lstStyle/>
        <a:p>
          <a:endParaRPr lang="es-EC"/>
        </a:p>
      </dgm:t>
    </dgm:pt>
    <dgm:pt modelId="{49DDF5BA-D74A-4C02-9527-A4672BF24F84}" type="sibTrans" cxnId="{6092C8E7-714E-4CF7-B1DD-6A4B359514D3}">
      <dgm:prSet/>
      <dgm:spPr/>
      <dgm:t>
        <a:bodyPr/>
        <a:lstStyle/>
        <a:p>
          <a:endParaRPr lang="es-EC"/>
        </a:p>
      </dgm:t>
    </dgm:pt>
    <dgm:pt modelId="{608E2486-64C5-4D65-9233-0D9B1DD17D9B}">
      <dgm:prSet phldrT="[Texto]"/>
      <dgm:spPr/>
      <dgm:t>
        <a:bodyPr/>
        <a:lstStyle/>
        <a:p>
          <a:r>
            <a:rPr lang="es-EC" dirty="0" smtClean="0"/>
            <a:t>Mención en innovación de mayor preferencia</a:t>
          </a:r>
          <a:endParaRPr lang="es-EC" dirty="0"/>
        </a:p>
      </dgm:t>
    </dgm:pt>
    <dgm:pt modelId="{2B0E970D-C47B-47CE-B472-504603B28800}" type="parTrans" cxnId="{87BAAB24-C6F1-4820-9170-37CA75427651}">
      <dgm:prSet/>
      <dgm:spPr/>
      <dgm:t>
        <a:bodyPr/>
        <a:lstStyle/>
        <a:p>
          <a:endParaRPr lang="es-EC"/>
        </a:p>
      </dgm:t>
    </dgm:pt>
    <dgm:pt modelId="{6574ADE2-086E-4067-85E6-CA56B3FC20AD}" type="sibTrans" cxnId="{87BAAB24-C6F1-4820-9170-37CA75427651}">
      <dgm:prSet/>
      <dgm:spPr/>
      <dgm:t>
        <a:bodyPr/>
        <a:lstStyle/>
        <a:p>
          <a:endParaRPr lang="es-EC"/>
        </a:p>
      </dgm:t>
    </dgm:pt>
    <dgm:pt modelId="{7F25EEC4-1B2A-45F6-BDD0-FEA6BAA624FD}">
      <dgm:prSet phldrT="[Texto]"/>
      <dgm:spPr/>
      <dgm:t>
        <a:bodyPr/>
        <a:lstStyle/>
        <a:p>
          <a:r>
            <a:rPr lang="es-EC" dirty="0" smtClean="0"/>
            <a:t>Necesidad e incorporar un profesional con MBA  con experiencia y especialización</a:t>
          </a:r>
        </a:p>
      </dgm:t>
    </dgm:pt>
    <dgm:pt modelId="{0D2E6493-6BC8-4B33-B581-A738A38B53EA}" type="parTrans" cxnId="{162E3F6B-DB21-4938-8EAB-7B5C6D3239F8}">
      <dgm:prSet/>
      <dgm:spPr/>
      <dgm:t>
        <a:bodyPr/>
        <a:lstStyle/>
        <a:p>
          <a:endParaRPr lang="es-EC"/>
        </a:p>
      </dgm:t>
    </dgm:pt>
    <dgm:pt modelId="{2EDC21A2-2DB4-487C-B19C-2989B6CED3E0}" type="sibTrans" cxnId="{162E3F6B-DB21-4938-8EAB-7B5C6D3239F8}">
      <dgm:prSet/>
      <dgm:spPr/>
      <dgm:t>
        <a:bodyPr/>
        <a:lstStyle/>
        <a:p>
          <a:endParaRPr lang="es-EC"/>
        </a:p>
      </dgm:t>
    </dgm:pt>
    <dgm:pt modelId="{557B57C3-F658-4EE2-80D1-E65849B01C47}">
      <dgm:prSet phldrT="[Texto]"/>
      <dgm:spPr/>
      <dgm:t>
        <a:bodyPr/>
        <a:lstStyle/>
        <a:p>
          <a:r>
            <a:rPr lang="es-EC" dirty="0" smtClean="0"/>
            <a:t>Innovación que más se realizan son a productos y procesos</a:t>
          </a:r>
        </a:p>
      </dgm:t>
    </dgm:pt>
    <dgm:pt modelId="{6D90F836-60E6-4794-A4E6-360C29E6C826}" type="parTrans" cxnId="{0A7BF3DC-45E8-4F56-9123-A7135A0D982C}">
      <dgm:prSet/>
      <dgm:spPr/>
      <dgm:t>
        <a:bodyPr/>
        <a:lstStyle/>
        <a:p>
          <a:endParaRPr lang="es-EC"/>
        </a:p>
      </dgm:t>
    </dgm:pt>
    <dgm:pt modelId="{8B1A3008-902A-4284-96DE-1CE28D33E4F5}" type="sibTrans" cxnId="{0A7BF3DC-45E8-4F56-9123-A7135A0D982C}">
      <dgm:prSet/>
      <dgm:spPr/>
      <dgm:t>
        <a:bodyPr/>
        <a:lstStyle/>
        <a:p>
          <a:endParaRPr lang="es-EC"/>
        </a:p>
      </dgm:t>
    </dgm:pt>
    <dgm:pt modelId="{FE6C34B5-D906-436E-ACA4-8C28636F727D}" type="pres">
      <dgm:prSet presAssocID="{ECCE90C3-0D03-4950-8B32-6021C6316A98}" presName="linearFlow" presStyleCnt="0">
        <dgm:presLayoutVars>
          <dgm:dir/>
          <dgm:resizeHandles val="exact"/>
        </dgm:presLayoutVars>
      </dgm:prSet>
      <dgm:spPr/>
    </dgm:pt>
    <dgm:pt modelId="{E2D91AD1-DB3F-4DFC-B50A-EB6B78CC68BE}" type="pres">
      <dgm:prSet presAssocID="{99D9B1CD-244A-4E6E-9C82-DE12083F5162}" presName="composite" presStyleCnt="0"/>
      <dgm:spPr/>
    </dgm:pt>
    <dgm:pt modelId="{F605CB14-24BA-49F2-BE01-49EC11444BD2}" type="pres">
      <dgm:prSet presAssocID="{99D9B1CD-244A-4E6E-9C82-DE12083F5162}" presName="imgShp" presStyleLbl="fgImgPlace1" presStyleIdx="0" presStyleCnt="4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8F90A880-A2DF-45CC-9D46-6EDEBC5FBF57}" type="pres">
      <dgm:prSet presAssocID="{99D9B1CD-244A-4E6E-9C82-DE12083F5162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CEDE7B5-DC3F-4D99-8466-5DE55B3C85EB}" type="pres">
      <dgm:prSet presAssocID="{49DDF5BA-D74A-4C02-9527-A4672BF24F84}" presName="spacing" presStyleCnt="0"/>
      <dgm:spPr/>
    </dgm:pt>
    <dgm:pt modelId="{A2490722-0195-4185-996C-332B0BB24C78}" type="pres">
      <dgm:prSet presAssocID="{608E2486-64C5-4D65-9233-0D9B1DD17D9B}" presName="composite" presStyleCnt="0"/>
      <dgm:spPr/>
    </dgm:pt>
    <dgm:pt modelId="{DD236AA9-785C-435E-A934-CD9196A6D492}" type="pres">
      <dgm:prSet presAssocID="{608E2486-64C5-4D65-9233-0D9B1DD17D9B}" presName="imgShp" presStyleLbl="fgImgPlace1" presStyleIdx="1" presStyleCnt="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3E58BBF3-AEBB-4183-AA09-F87DACC7BCA9}" type="pres">
      <dgm:prSet presAssocID="{608E2486-64C5-4D65-9233-0D9B1DD17D9B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0997652-FC25-4B2D-ABAA-039485321C17}" type="pres">
      <dgm:prSet presAssocID="{6574ADE2-086E-4067-85E6-CA56B3FC20AD}" presName="spacing" presStyleCnt="0"/>
      <dgm:spPr/>
    </dgm:pt>
    <dgm:pt modelId="{E43CD109-E7AA-495F-9A48-A25E89BB713A}" type="pres">
      <dgm:prSet presAssocID="{7F25EEC4-1B2A-45F6-BDD0-FEA6BAA624FD}" presName="composite" presStyleCnt="0"/>
      <dgm:spPr/>
    </dgm:pt>
    <dgm:pt modelId="{78D5C23E-5592-4E7C-BDF1-8412C8D2BB99}" type="pres">
      <dgm:prSet presAssocID="{7F25EEC4-1B2A-45F6-BDD0-FEA6BAA624FD}" presName="imgShp" presStyleLbl="fgImgPlace1" presStyleIdx="2" presStyleCnt="4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64E3F786-D83B-4822-AD45-31BCC2C2A851}" type="pres">
      <dgm:prSet presAssocID="{7F25EEC4-1B2A-45F6-BDD0-FEA6BAA624FD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44F9100-D544-450A-8413-D3BCC05C1774}" type="pres">
      <dgm:prSet presAssocID="{2EDC21A2-2DB4-487C-B19C-2989B6CED3E0}" presName="spacing" presStyleCnt="0"/>
      <dgm:spPr/>
    </dgm:pt>
    <dgm:pt modelId="{66F011AB-7B42-4D78-A50F-7EE7E60D7531}" type="pres">
      <dgm:prSet presAssocID="{557B57C3-F658-4EE2-80D1-E65849B01C47}" presName="composite" presStyleCnt="0"/>
      <dgm:spPr/>
    </dgm:pt>
    <dgm:pt modelId="{6E86F221-A2F3-432F-A31A-A8E650E8F86F}" type="pres">
      <dgm:prSet presAssocID="{557B57C3-F658-4EE2-80D1-E65849B01C47}" presName="imgShp" presStyleLbl="fgImgPlace1" presStyleIdx="3" presStyleCnt="4"/>
      <dgm:spPr>
        <a:blipFill rotWithShape="1">
          <a:blip xmlns:r="http://schemas.openxmlformats.org/officeDocument/2006/relationships" r:embed="rId4"/>
          <a:stretch>
            <a:fillRect/>
          </a:stretch>
        </a:blipFill>
      </dgm:spPr>
    </dgm:pt>
    <dgm:pt modelId="{BE8CA7F2-4B21-4D2F-85ED-9DB11B9093BA}" type="pres">
      <dgm:prSet presAssocID="{557B57C3-F658-4EE2-80D1-E65849B01C47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87BAAB24-C6F1-4820-9170-37CA75427651}" srcId="{ECCE90C3-0D03-4950-8B32-6021C6316A98}" destId="{608E2486-64C5-4D65-9233-0D9B1DD17D9B}" srcOrd="1" destOrd="0" parTransId="{2B0E970D-C47B-47CE-B472-504603B28800}" sibTransId="{6574ADE2-086E-4067-85E6-CA56B3FC20AD}"/>
    <dgm:cxn modelId="{A149B8FA-C667-426E-B240-312EF6666C79}" type="presOf" srcId="{608E2486-64C5-4D65-9233-0D9B1DD17D9B}" destId="{3E58BBF3-AEBB-4183-AA09-F87DACC7BCA9}" srcOrd="0" destOrd="0" presId="urn:microsoft.com/office/officeart/2005/8/layout/vList3"/>
    <dgm:cxn modelId="{0A7BF3DC-45E8-4F56-9123-A7135A0D982C}" srcId="{ECCE90C3-0D03-4950-8B32-6021C6316A98}" destId="{557B57C3-F658-4EE2-80D1-E65849B01C47}" srcOrd="3" destOrd="0" parTransId="{6D90F836-60E6-4794-A4E6-360C29E6C826}" sibTransId="{8B1A3008-902A-4284-96DE-1CE28D33E4F5}"/>
    <dgm:cxn modelId="{162E3F6B-DB21-4938-8EAB-7B5C6D3239F8}" srcId="{ECCE90C3-0D03-4950-8B32-6021C6316A98}" destId="{7F25EEC4-1B2A-45F6-BDD0-FEA6BAA624FD}" srcOrd="2" destOrd="0" parTransId="{0D2E6493-6BC8-4B33-B581-A738A38B53EA}" sibTransId="{2EDC21A2-2DB4-487C-B19C-2989B6CED3E0}"/>
    <dgm:cxn modelId="{6092C8E7-714E-4CF7-B1DD-6A4B359514D3}" srcId="{ECCE90C3-0D03-4950-8B32-6021C6316A98}" destId="{99D9B1CD-244A-4E6E-9C82-DE12083F5162}" srcOrd="0" destOrd="0" parTransId="{FC4ADFC5-3946-4D39-86B1-EFB01A1818C6}" sibTransId="{49DDF5BA-D74A-4C02-9527-A4672BF24F84}"/>
    <dgm:cxn modelId="{E39ECF02-E918-42E4-90E9-185C8C22159A}" type="presOf" srcId="{7F25EEC4-1B2A-45F6-BDD0-FEA6BAA624FD}" destId="{64E3F786-D83B-4822-AD45-31BCC2C2A851}" srcOrd="0" destOrd="0" presId="urn:microsoft.com/office/officeart/2005/8/layout/vList3"/>
    <dgm:cxn modelId="{E5A5A21E-F9A6-44EA-BC0A-05FDF2E9F41E}" type="presOf" srcId="{557B57C3-F658-4EE2-80D1-E65849B01C47}" destId="{BE8CA7F2-4B21-4D2F-85ED-9DB11B9093BA}" srcOrd="0" destOrd="0" presId="urn:microsoft.com/office/officeart/2005/8/layout/vList3"/>
    <dgm:cxn modelId="{8E354821-F884-439F-9FEF-F405B31C518B}" type="presOf" srcId="{ECCE90C3-0D03-4950-8B32-6021C6316A98}" destId="{FE6C34B5-D906-436E-ACA4-8C28636F727D}" srcOrd="0" destOrd="0" presId="urn:microsoft.com/office/officeart/2005/8/layout/vList3"/>
    <dgm:cxn modelId="{5A8E80BE-91A2-43DE-9A43-9D6D604FA68F}" type="presOf" srcId="{99D9B1CD-244A-4E6E-9C82-DE12083F5162}" destId="{8F90A880-A2DF-45CC-9D46-6EDEBC5FBF57}" srcOrd="0" destOrd="0" presId="urn:microsoft.com/office/officeart/2005/8/layout/vList3"/>
    <dgm:cxn modelId="{5A678025-8E67-4980-82EE-7D8D291548A2}" type="presParOf" srcId="{FE6C34B5-D906-436E-ACA4-8C28636F727D}" destId="{E2D91AD1-DB3F-4DFC-B50A-EB6B78CC68BE}" srcOrd="0" destOrd="0" presId="urn:microsoft.com/office/officeart/2005/8/layout/vList3"/>
    <dgm:cxn modelId="{20981784-FCCF-41DE-944B-FFCC79EF19A4}" type="presParOf" srcId="{E2D91AD1-DB3F-4DFC-B50A-EB6B78CC68BE}" destId="{F605CB14-24BA-49F2-BE01-49EC11444BD2}" srcOrd="0" destOrd="0" presId="urn:microsoft.com/office/officeart/2005/8/layout/vList3"/>
    <dgm:cxn modelId="{01A1F241-2E6C-4DBC-88E0-F4707FF554F1}" type="presParOf" srcId="{E2D91AD1-DB3F-4DFC-B50A-EB6B78CC68BE}" destId="{8F90A880-A2DF-45CC-9D46-6EDEBC5FBF57}" srcOrd="1" destOrd="0" presId="urn:microsoft.com/office/officeart/2005/8/layout/vList3"/>
    <dgm:cxn modelId="{B47A5524-A9F2-4EBF-A6D6-5D89D42BB25B}" type="presParOf" srcId="{FE6C34B5-D906-436E-ACA4-8C28636F727D}" destId="{9CEDE7B5-DC3F-4D99-8466-5DE55B3C85EB}" srcOrd="1" destOrd="0" presId="urn:microsoft.com/office/officeart/2005/8/layout/vList3"/>
    <dgm:cxn modelId="{1BA3CF70-045D-451F-9F02-F457313DA572}" type="presParOf" srcId="{FE6C34B5-D906-436E-ACA4-8C28636F727D}" destId="{A2490722-0195-4185-996C-332B0BB24C78}" srcOrd="2" destOrd="0" presId="urn:microsoft.com/office/officeart/2005/8/layout/vList3"/>
    <dgm:cxn modelId="{57975AAB-0E36-4F6B-B815-67C1B336E885}" type="presParOf" srcId="{A2490722-0195-4185-996C-332B0BB24C78}" destId="{DD236AA9-785C-435E-A934-CD9196A6D492}" srcOrd="0" destOrd="0" presId="urn:microsoft.com/office/officeart/2005/8/layout/vList3"/>
    <dgm:cxn modelId="{F7C8DF6E-EABF-4D94-A06B-AE9B6AC1646B}" type="presParOf" srcId="{A2490722-0195-4185-996C-332B0BB24C78}" destId="{3E58BBF3-AEBB-4183-AA09-F87DACC7BCA9}" srcOrd="1" destOrd="0" presId="urn:microsoft.com/office/officeart/2005/8/layout/vList3"/>
    <dgm:cxn modelId="{844D647A-7079-40B1-9E9F-F5E2F2152FF9}" type="presParOf" srcId="{FE6C34B5-D906-436E-ACA4-8C28636F727D}" destId="{60997652-FC25-4B2D-ABAA-039485321C17}" srcOrd="3" destOrd="0" presId="urn:microsoft.com/office/officeart/2005/8/layout/vList3"/>
    <dgm:cxn modelId="{231846B8-68C8-41C1-9716-2DF371F6E8D1}" type="presParOf" srcId="{FE6C34B5-D906-436E-ACA4-8C28636F727D}" destId="{E43CD109-E7AA-495F-9A48-A25E89BB713A}" srcOrd="4" destOrd="0" presId="urn:microsoft.com/office/officeart/2005/8/layout/vList3"/>
    <dgm:cxn modelId="{296206D9-BEEB-4B24-9A10-347F37C336C4}" type="presParOf" srcId="{E43CD109-E7AA-495F-9A48-A25E89BB713A}" destId="{78D5C23E-5592-4E7C-BDF1-8412C8D2BB99}" srcOrd="0" destOrd="0" presId="urn:microsoft.com/office/officeart/2005/8/layout/vList3"/>
    <dgm:cxn modelId="{7E20D2E8-594C-4BD1-956D-C197FEFC2295}" type="presParOf" srcId="{E43CD109-E7AA-495F-9A48-A25E89BB713A}" destId="{64E3F786-D83B-4822-AD45-31BCC2C2A851}" srcOrd="1" destOrd="0" presId="urn:microsoft.com/office/officeart/2005/8/layout/vList3"/>
    <dgm:cxn modelId="{CE2182E7-6CBA-4D04-BC47-52D7C32FB3E7}" type="presParOf" srcId="{FE6C34B5-D906-436E-ACA4-8C28636F727D}" destId="{144F9100-D544-450A-8413-D3BCC05C1774}" srcOrd="5" destOrd="0" presId="urn:microsoft.com/office/officeart/2005/8/layout/vList3"/>
    <dgm:cxn modelId="{478A6ADB-5DFB-407E-AFED-4F6F32F7BEEC}" type="presParOf" srcId="{FE6C34B5-D906-436E-ACA4-8C28636F727D}" destId="{66F011AB-7B42-4D78-A50F-7EE7E60D7531}" srcOrd="6" destOrd="0" presId="urn:microsoft.com/office/officeart/2005/8/layout/vList3"/>
    <dgm:cxn modelId="{3AB90AA2-F8D6-40C5-BAA8-A379A5C0E478}" type="presParOf" srcId="{66F011AB-7B42-4D78-A50F-7EE7E60D7531}" destId="{6E86F221-A2F3-432F-A31A-A8E650E8F86F}" srcOrd="0" destOrd="0" presId="urn:microsoft.com/office/officeart/2005/8/layout/vList3"/>
    <dgm:cxn modelId="{91743DCE-B16D-48BD-A99D-C68993F2F149}" type="presParOf" srcId="{66F011AB-7B42-4D78-A50F-7EE7E60D7531}" destId="{BE8CA7F2-4B21-4D2F-85ED-9DB11B9093BA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F77D57DC-ECAD-4123-9F4C-B6A770CEE9B2}" type="doc">
      <dgm:prSet loTypeId="urn:microsoft.com/office/officeart/2005/8/layout/vList3" loCatId="list" qsTypeId="urn:microsoft.com/office/officeart/2005/8/quickstyle/simple1" qsCatId="simple" csTypeId="urn:microsoft.com/office/officeart/2005/8/colors/accent1_1" csCatId="accent1" phldr="1"/>
      <dgm:spPr/>
    </dgm:pt>
    <dgm:pt modelId="{1C5DF962-6C60-4134-B58E-67C9803346B4}">
      <dgm:prSet phldrT="[Texto]"/>
      <dgm:spPr/>
      <dgm:t>
        <a:bodyPr/>
        <a:lstStyle/>
        <a:p>
          <a:r>
            <a:rPr lang="es-EC" dirty="0" smtClean="0"/>
            <a:t>El DMQ y zonas de influencia necesitan profesionales con especialidad en innovación</a:t>
          </a:r>
          <a:endParaRPr lang="es-EC" dirty="0"/>
        </a:p>
      </dgm:t>
    </dgm:pt>
    <dgm:pt modelId="{21FBC656-5249-4C25-B87F-583C7DA6BC63}" type="parTrans" cxnId="{49971784-3CD8-4E23-8E0F-6CBB7F24238B}">
      <dgm:prSet/>
      <dgm:spPr/>
      <dgm:t>
        <a:bodyPr/>
        <a:lstStyle/>
        <a:p>
          <a:endParaRPr lang="es-EC"/>
        </a:p>
      </dgm:t>
    </dgm:pt>
    <dgm:pt modelId="{2AA8FB4C-4ACE-4F28-8E32-CEA9E4CA8BD8}" type="sibTrans" cxnId="{49971784-3CD8-4E23-8E0F-6CBB7F24238B}">
      <dgm:prSet/>
      <dgm:spPr/>
      <dgm:t>
        <a:bodyPr/>
        <a:lstStyle/>
        <a:p>
          <a:endParaRPr lang="es-EC"/>
        </a:p>
      </dgm:t>
    </dgm:pt>
    <dgm:pt modelId="{F473B048-DEE8-4003-A4DF-CDA2D8FBB7BB}">
      <dgm:prSet phldrT="[Texto]"/>
      <dgm:spPr/>
      <dgm:t>
        <a:bodyPr/>
        <a:lstStyle/>
        <a:p>
          <a:r>
            <a:rPr lang="es-EC" dirty="0" smtClean="0"/>
            <a:t>Proyectos nacionales demandan stock humano de innovación</a:t>
          </a:r>
          <a:endParaRPr lang="es-EC" dirty="0"/>
        </a:p>
      </dgm:t>
    </dgm:pt>
    <dgm:pt modelId="{7116C09E-0BAF-4DE7-A1E0-21D9E74B6651}" type="parTrans" cxnId="{D0D5FFD8-343C-4590-B72C-6CDD673B2320}">
      <dgm:prSet/>
      <dgm:spPr/>
      <dgm:t>
        <a:bodyPr/>
        <a:lstStyle/>
        <a:p>
          <a:endParaRPr lang="es-EC"/>
        </a:p>
      </dgm:t>
    </dgm:pt>
    <dgm:pt modelId="{FAE1B2A8-F201-433C-902B-F200F1D40F58}" type="sibTrans" cxnId="{D0D5FFD8-343C-4590-B72C-6CDD673B2320}">
      <dgm:prSet/>
      <dgm:spPr/>
      <dgm:t>
        <a:bodyPr/>
        <a:lstStyle/>
        <a:p>
          <a:endParaRPr lang="es-EC"/>
        </a:p>
      </dgm:t>
    </dgm:pt>
    <dgm:pt modelId="{359D38E3-6E69-41E3-828C-213C0EE9B7BC}">
      <dgm:prSet phldrT="[Texto]"/>
      <dgm:spPr/>
      <dgm:t>
        <a:bodyPr/>
        <a:lstStyle/>
        <a:p>
          <a:r>
            <a:rPr lang="es-EC" dirty="0" smtClean="0"/>
            <a:t>Un MBA con mención en innovación es pertinente</a:t>
          </a:r>
          <a:endParaRPr lang="es-EC" dirty="0"/>
        </a:p>
      </dgm:t>
    </dgm:pt>
    <dgm:pt modelId="{4F5BB9E1-F08D-467C-ADCF-865FCF4E0620}" type="parTrans" cxnId="{8814E630-A5D8-4B99-BEE3-C4E504DFF893}">
      <dgm:prSet/>
      <dgm:spPr/>
      <dgm:t>
        <a:bodyPr/>
        <a:lstStyle/>
        <a:p>
          <a:endParaRPr lang="es-EC"/>
        </a:p>
      </dgm:t>
    </dgm:pt>
    <dgm:pt modelId="{22F2216D-E7F4-4D51-B1FD-C96E226DF1FC}" type="sibTrans" cxnId="{8814E630-A5D8-4B99-BEE3-C4E504DFF893}">
      <dgm:prSet/>
      <dgm:spPr/>
      <dgm:t>
        <a:bodyPr/>
        <a:lstStyle/>
        <a:p>
          <a:endParaRPr lang="es-EC"/>
        </a:p>
      </dgm:t>
    </dgm:pt>
    <dgm:pt modelId="{384B6FC4-2B20-4F10-A4BF-5D1C64989C3A}" type="pres">
      <dgm:prSet presAssocID="{F77D57DC-ECAD-4123-9F4C-B6A770CEE9B2}" presName="linearFlow" presStyleCnt="0">
        <dgm:presLayoutVars>
          <dgm:dir/>
          <dgm:resizeHandles val="exact"/>
        </dgm:presLayoutVars>
      </dgm:prSet>
      <dgm:spPr/>
    </dgm:pt>
    <dgm:pt modelId="{36CB1233-5835-435E-87CA-BEBAB0052812}" type="pres">
      <dgm:prSet presAssocID="{1C5DF962-6C60-4134-B58E-67C9803346B4}" presName="composite" presStyleCnt="0"/>
      <dgm:spPr/>
    </dgm:pt>
    <dgm:pt modelId="{D57DEC6A-F23B-4B08-AE4B-2215FA5EEE30}" type="pres">
      <dgm:prSet presAssocID="{1C5DF962-6C60-4134-B58E-67C9803346B4}" presName="imgShp" presStyleLbl="f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C35248BD-919B-44A7-B39C-FD8AD6BEF23D}" type="pres">
      <dgm:prSet presAssocID="{1C5DF962-6C60-4134-B58E-67C9803346B4}" presName="txShp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5BE2366-4359-450E-A8A4-8E43C47E4540}" type="pres">
      <dgm:prSet presAssocID="{2AA8FB4C-4ACE-4F28-8E32-CEA9E4CA8BD8}" presName="spacing" presStyleCnt="0"/>
      <dgm:spPr/>
    </dgm:pt>
    <dgm:pt modelId="{174E08B8-C443-41B4-B3F8-5CF53D78117B}" type="pres">
      <dgm:prSet presAssocID="{F473B048-DEE8-4003-A4DF-CDA2D8FBB7BB}" presName="composite" presStyleCnt="0"/>
      <dgm:spPr/>
    </dgm:pt>
    <dgm:pt modelId="{E9050D57-9D7E-41A2-BEAA-6AAC543302D8}" type="pres">
      <dgm:prSet presAssocID="{F473B048-DEE8-4003-A4DF-CDA2D8FBB7BB}" presName="imgShp" presStyleLbl="f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A43168CC-CF5E-4365-961A-212266951421}" type="pres">
      <dgm:prSet presAssocID="{F473B048-DEE8-4003-A4DF-CDA2D8FBB7BB}" presName="txShp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938A905-55C1-41FE-8138-DC4E6A69C3C9}" type="pres">
      <dgm:prSet presAssocID="{FAE1B2A8-F201-433C-902B-F200F1D40F58}" presName="spacing" presStyleCnt="0"/>
      <dgm:spPr/>
    </dgm:pt>
    <dgm:pt modelId="{0D19075C-D2B7-420F-9865-E56379FED948}" type="pres">
      <dgm:prSet presAssocID="{359D38E3-6E69-41E3-828C-213C0EE9B7BC}" presName="composite" presStyleCnt="0"/>
      <dgm:spPr/>
    </dgm:pt>
    <dgm:pt modelId="{5B1B3EED-7255-4146-949D-E848858EF7AB}" type="pres">
      <dgm:prSet presAssocID="{359D38E3-6E69-41E3-828C-213C0EE9B7BC}" presName="imgShp" presStyleLbl="f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83D4D826-E844-406E-88E5-4D0EF4F9C05D}" type="pres">
      <dgm:prSet presAssocID="{359D38E3-6E69-41E3-828C-213C0EE9B7BC}" presName="txShp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1E1F3CCC-5466-4BBD-8F64-329EFE097A36}" type="presOf" srcId="{F473B048-DEE8-4003-A4DF-CDA2D8FBB7BB}" destId="{A43168CC-CF5E-4365-961A-212266951421}" srcOrd="0" destOrd="0" presId="urn:microsoft.com/office/officeart/2005/8/layout/vList3"/>
    <dgm:cxn modelId="{D0D5FFD8-343C-4590-B72C-6CDD673B2320}" srcId="{F77D57DC-ECAD-4123-9F4C-B6A770CEE9B2}" destId="{F473B048-DEE8-4003-A4DF-CDA2D8FBB7BB}" srcOrd="1" destOrd="0" parTransId="{7116C09E-0BAF-4DE7-A1E0-21D9E74B6651}" sibTransId="{FAE1B2A8-F201-433C-902B-F200F1D40F58}"/>
    <dgm:cxn modelId="{382731E9-282B-4562-8CB8-A10260F3A8F1}" type="presOf" srcId="{F77D57DC-ECAD-4123-9F4C-B6A770CEE9B2}" destId="{384B6FC4-2B20-4F10-A4BF-5D1C64989C3A}" srcOrd="0" destOrd="0" presId="urn:microsoft.com/office/officeart/2005/8/layout/vList3"/>
    <dgm:cxn modelId="{E3B9EF6F-BB78-4A3D-A6B9-8F03851C6DA8}" type="presOf" srcId="{1C5DF962-6C60-4134-B58E-67C9803346B4}" destId="{C35248BD-919B-44A7-B39C-FD8AD6BEF23D}" srcOrd="0" destOrd="0" presId="urn:microsoft.com/office/officeart/2005/8/layout/vList3"/>
    <dgm:cxn modelId="{49971784-3CD8-4E23-8E0F-6CBB7F24238B}" srcId="{F77D57DC-ECAD-4123-9F4C-B6A770CEE9B2}" destId="{1C5DF962-6C60-4134-B58E-67C9803346B4}" srcOrd="0" destOrd="0" parTransId="{21FBC656-5249-4C25-B87F-583C7DA6BC63}" sibTransId="{2AA8FB4C-4ACE-4F28-8E32-CEA9E4CA8BD8}"/>
    <dgm:cxn modelId="{179391FF-CDAD-4EA6-823E-CEA3BFA7A3ED}" type="presOf" srcId="{359D38E3-6E69-41E3-828C-213C0EE9B7BC}" destId="{83D4D826-E844-406E-88E5-4D0EF4F9C05D}" srcOrd="0" destOrd="0" presId="urn:microsoft.com/office/officeart/2005/8/layout/vList3"/>
    <dgm:cxn modelId="{8814E630-A5D8-4B99-BEE3-C4E504DFF893}" srcId="{F77D57DC-ECAD-4123-9F4C-B6A770CEE9B2}" destId="{359D38E3-6E69-41E3-828C-213C0EE9B7BC}" srcOrd="2" destOrd="0" parTransId="{4F5BB9E1-F08D-467C-ADCF-865FCF4E0620}" sibTransId="{22F2216D-E7F4-4D51-B1FD-C96E226DF1FC}"/>
    <dgm:cxn modelId="{149F7CA1-42E8-46AC-ABEE-E2CA38DAE34F}" type="presParOf" srcId="{384B6FC4-2B20-4F10-A4BF-5D1C64989C3A}" destId="{36CB1233-5835-435E-87CA-BEBAB0052812}" srcOrd="0" destOrd="0" presId="urn:microsoft.com/office/officeart/2005/8/layout/vList3"/>
    <dgm:cxn modelId="{28C4D613-61E2-411B-93D7-C4E6E2395390}" type="presParOf" srcId="{36CB1233-5835-435E-87CA-BEBAB0052812}" destId="{D57DEC6A-F23B-4B08-AE4B-2215FA5EEE30}" srcOrd="0" destOrd="0" presId="urn:microsoft.com/office/officeart/2005/8/layout/vList3"/>
    <dgm:cxn modelId="{45EA53F8-02F3-447B-9BE1-7380858EA0C2}" type="presParOf" srcId="{36CB1233-5835-435E-87CA-BEBAB0052812}" destId="{C35248BD-919B-44A7-B39C-FD8AD6BEF23D}" srcOrd="1" destOrd="0" presId="urn:microsoft.com/office/officeart/2005/8/layout/vList3"/>
    <dgm:cxn modelId="{D8502FB9-876F-4F84-A811-099FC61C6CD9}" type="presParOf" srcId="{384B6FC4-2B20-4F10-A4BF-5D1C64989C3A}" destId="{65BE2366-4359-450E-A8A4-8E43C47E4540}" srcOrd="1" destOrd="0" presId="urn:microsoft.com/office/officeart/2005/8/layout/vList3"/>
    <dgm:cxn modelId="{81DF87C2-5113-45F8-B5A2-6B7BC0DED1F4}" type="presParOf" srcId="{384B6FC4-2B20-4F10-A4BF-5D1C64989C3A}" destId="{174E08B8-C443-41B4-B3F8-5CF53D78117B}" srcOrd="2" destOrd="0" presId="urn:microsoft.com/office/officeart/2005/8/layout/vList3"/>
    <dgm:cxn modelId="{33DD41D5-4898-4FE3-9B1B-B1012445CA80}" type="presParOf" srcId="{174E08B8-C443-41B4-B3F8-5CF53D78117B}" destId="{E9050D57-9D7E-41A2-BEAA-6AAC543302D8}" srcOrd="0" destOrd="0" presId="urn:microsoft.com/office/officeart/2005/8/layout/vList3"/>
    <dgm:cxn modelId="{2B379E5F-EC29-4899-97DC-B627AFBB01B7}" type="presParOf" srcId="{174E08B8-C443-41B4-B3F8-5CF53D78117B}" destId="{A43168CC-CF5E-4365-961A-212266951421}" srcOrd="1" destOrd="0" presId="urn:microsoft.com/office/officeart/2005/8/layout/vList3"/>
    <dgm:cxn modelId="{6D2A6462-AB09-4FA1-8499-F9EE230C8BCB}" type="presParOf" srcId="{384B6FC4-2B20-4F10-A4BF-5D1C64989C3A}" destId="{0938A905-55C1-41FE-8138-DC4E6A69C3C9}" srcOrd="3" destOrd="0" presId="urn:microsoft.com/office/officeart/2005/8/layout/vList3"/>
    <dgm:cxn modelId="{0BFB0352-3B05-4EF2-BF17-0CB0E7854078}" type="presParOf" srcId="{384B6FC4-2B20-4F10-A4BF-5D1C64989C3A}" destId="{0D19075C-D2B7-420F-9865-E56379FED948}" srcOrd="4" destOrd="0" presId="urn:microsoft.com/office/officeart/2005/8/layout/vList3"/>
    <dgm:cxn modelId="{E4E9C720-2C2A-4DFF-B88F-0B25222ADB09}" type="presParOf" srcId="{0D19075C-D2B7-420F-9865-E56379FED948}" destId="{5B1B3EED-7255-4146-949D-E848858EF7AB}" srcOrd="0" destOrd="0" presId="urn:microsoft.com/office/officeart/2005/8/layout/vList3"/>
    <dgm:cxn modelId="{8B7C0396-2F86-4295-AB8D-4703E8979E60}" type="presParOf" srcId="{0D19075C-D2B7-420F-9865-E56379FED948}" destId="{83D4D826-E844-406E-88E5-4D0EF4F9C05D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2F54A60-E23D-42E6-AD29-5A841AB556CE}" type="doc">
      <dgm:prSet loTypeId="urn:microsoft.com/office/officeart/2005/8/layout/cycle4" loCatId="matrix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CB588B0C-67EE-459B-879D-AA423F548851}">
      <dgm:prSet phldrT="[Texto]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Educación, competencias e innovación en AL</a:t>
          </a:r>
          <a:endParaRPr lang="es-EC" dirty="0">
            <a:solidFill>
              <a:schemeClr val="tx1"/>
            </a:solidFill>
          </a:endParaRPr>
        </a:p>
      </dgm:t>
    </dgm:pt>
    <dgm:pt modelId="{D7700D30-9FCC-411B-B5B8-9AD18F9E3E94}" type="parTrans" cxnId="{21D72252-9D79-4D4A-9150-93598C3FC106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205DE3CE-65E6-47A9-AF8F-1257B7DE3F06}" type="sibTrans" cxnId="{21D72252-9D79-4D4A-9150-93598C3FC106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C86AA7A1-E631-4AD8-84C6-0A59C25CB646}">
      <dgm:prSet phldrT="[Texto]" custT="1"/>
      <dgm:spPr/>
      <dgm:t>
        <a:bodyPr/>
        <a:lstStyle/>
        <a:p>
          <a:r>
            <a:rPr lang="es-EC" sz="1800" dirty="0" smtClean="0">
              <a:solidFill>
                <a:schemeClr val="tx1"/>
              </a:solidFill>
            </a:rPr>
            <a:t>Políticas de estado</a:t>
          </a:r>
          <a:endParaRPr lang="es-EC" sz="1800" dirty="0">
            <a:solidFill>
              <a:schemeClr val="tx1"/>
            </a:solidFill>
          </a:endParaRPr>
        </a:p>
      </dgm:t>
    </dgm:pt>
    <dgm:pt modelId="{E08CE1F1-15BB-4DF5-B32C-F4CD027D108E}" type="parTrans" cxnId="{DD5669ED-8D48-4334-B404-4D60FEB16C92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213DFD70-8693-40DD-82B3-4D1FEA42E948}" type="sibTrans" cxnId="{DD5669ED-8D48-4334-B404-4D60FEB16C92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AA2FEFB7-7F13-4695-BED7-B8216DBBDDDA}">
      <dgm:prSet phldrT="[Texto]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El cambio tecnológico y en nuevo contexto de empleo</a:t>
          </a:r>
          <a:endParaRPr lang="es-EC" dirty="0">
            <a:solidFill>
              <a:schemeClr val="tx1"/>
            </a:solidFill>
          </a:endParaRPr>
        </a:p>
      </dgm:t>
    </dgm:pt>
    <dgm:pt modelId="{41BBDB8A-0C85-494C-9537-29BBDF71DA14}" type="parTrans" cxnId="{F5461EF3-3F7A-4609-83BF-EE9C5EAF0DA6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79114D64-746B-4666-80D8-B0DD1CAC0095}" type="sibTrans" cxnId="{F5461EF3-3F7A-4609-83BF-EE9C5EAF0DA6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4A828451-1465-4920-B2D4-0E29E4B75743}">
      <dgm:prSet phldrT="[Texto]" custT="1"/>
      <dgm:spPr/>
      <dgm:t>
        <a:bodyPr/>
        <a:lstStyle/>
        <a:p>
          <a:r>
            <a:rPr lang="es-EC" sz="1600" dirty="0" smtClean="0">
              <a:solidFill>
                <a:schemeClr val="tx1"/>
              </a:solidFill>
            </a:rPr>
            <a:t>Internet</a:t>
          </a:r>
          <a:endParaRPr lang="es-EC" sz="1600" dirty="0">
            <a:solidFill>
              <a:schemeClr val="tx1"/>
            </a:solidFill>
          </a:endParaRPr>
        </a:p>
      </dgm:t>
    </dgm:pt>
    <dgm:pt modelId="{3F7905F3-7805-41A2-A1D5-90A0DD2F16C0}" type="parTrans" cxnId="{00871AFC-554F-4C3F-9705-D2C5B11C8067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8FF9A5BF-7F5B-42EE-9B8D-D06BD7D3FEE7}" type="sibTrans" cxnId="{00871AFC-554F-4C3F-9705-D2C5B11C8067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457BFD03-5EBB-4287-8ECA-F9CEE0590A4E}">
      <dgm:prSet phldrT="[Texto]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La ciencia, tecnología e innovación en el Ecuador</a:t>
          </a:r>
          <a:endParaRPr lang="es-EC" dirty="0">
            <a:solidFill>
              <a:schemeClr val="tx1"/>
            </a:solidFill>
          </a:endParaRPr>
        </a:p>
      </dgm:t>
    </dgm:pt>
    <dgm:pt modelId="{B87ABB2A-D122-451D-B9B6-B3038452C307}" type="parTrans" cxnId="{AD253038-4220-4627-A6F3-F18A6A97F3B6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CEFC82B9-76CE-43A4-8FB4-604151FDAFF1}" type="sibTrans" cxnId="{AD253038-4220-4627-A6F3-F18A6A97F3B6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9756BDE5-AAAB-4D2C-B6B9-5D52FDB88EB0}">
      <dgm:prSet phldrT="[Texto]" custT="1"/>
      <dgm:spPr/>
      <dgm:t>
        <a:bodyPr/>
        <a:lstStyle/>
        <a:p>
          <a:r>
            <a:rPr lang="es-EC" sz="1600" dirty="0" smtClean="0">
              <a:solidFill>
                <a:schemeClr val="tx1"/>
              </a:solidFill>
            </a:rPr>
            <a:t>Economía del conocimiento</a:t>
          </a:r>
          <a:endParaRPr lang="es-EC" sz="1600" dirty="0">
            <a:solidFill>
              <a:schemeClr val="tx1"/>
            </a:solidFill>
          </a:endParaRPr>
        </a:p>
      </dgm:t>
    </dgm:pt>
    <dgm:pt modelId="{31222E83-9A90-4DAE-9929-E9B043AC1526}" type="parTrans" cxnId="{4B1AA327-A6FF-4C6B-8867-810E651F3832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FA372C7C-DB3C-4B16-B1EF-E2E407D8692C}" type="sibTrans" cxnId="{4B1AA327-A6FF-4C6B-8867-810E651F3832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FDE17897-AA1A-45B6-BF33-1B6A04071F8D}">
      <dgm:prSet phldrT="[Texto]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La educación superior en el Ecuador</a:t>
          </a:r>
          <a:endParaRPr lang="es-EC" dirty="0">
            <a:solidFill>
              <a:schemeClr val="tx1"/>
            </a:solidFill>
          </a:endParaRPr>
        </a:p>
      </dgm:t>
    </dgm:pt>
    <dgm:pt modelId="{19FE05E9-3A3B-4F47-ABA5-6249A393BD71}" type="parTrans" cxnId="{1E526461-4892-4BBA-BBA5-5FD7563B59DF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BCE93432-508B-4121-A283-AA797D9C4B87}" type="sibTrans" cxnId="{1E526461-4892-4BBA-BBA5-5FD7563B59DF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05A7B3B2-E331-4105-A422-489D3B74446B}">
      <dgm:prSet phldrT="[Texto]" custT="1"/>
      <dgm:spPr/>
      <dgm:t>
        <a:bodyPr/>
        <a:lstStyle/>
        <a:p>
          <a:r>
            <a:rPr lang="es-EC" sz="1400" dirty="0" smtClean="0">
              <a:solidFill>
                <a:schemeClr val="tx1"/>
              </a:solidFill>
            </a:rPr>
            <a:t>Expulsión de Jesuitas: 1767</a:t>
          </a:r>
          <a:endParaRPr lang="es-EC" sz="1400" dirty="0">
            <a:solidFill>
              <a:schemeClr val="tx1"/>
            </a:solidFill>
          </a:endParaRPr>
        </a:p>
      </dgm:t>
    </dgm:pt>
    <dgm:pt modelId="{E1774A71-5022-4F3D-A263-A15CC2B9984F}" type="parTrans" cxnId="{66A46F16-4AB6-44F0-BF4C-F0029A856448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8E2DC3A9-38F4-47D8-AE1D-EE53520356D5}" type="sibTrans" cxnId="{66A46F16-4AB6-44F0-BF4C-F0029A856448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56F7EE83-6AAA-4C40-A3C2-46BEF09F8321}">
      <dgm:prSet phldrT="[Texto]" custT="1"/>
      <dgm:spPr/>
      <dgm:t>
        <a:bodyPr/>
        <a:lstStyle/>
        <a:p>
          <a:r>
            <a:rPr lang="es-EC" sz="1800" dirty="0" smtClean="0">
              <a:solidFill>
                <a:schemeClr val="tx1"/>
              </a:solidFill>
            </a:rPr>
            <a:t>Capital de innovación</a:t>
          </a:r>
          <a:endParaRPr lang="es-EC" sz="1800" dirty="0">
            <a:solidFill>
              <a:schemeClr val="tx1"/>
            </a:solidFill>
          </a:endParaRPr>
        </a:p>
      </dgm:t>
    </dgm:pt>
    <dgm:pt modelId="{049CFD2D-09DE-433F-9494-95FBBFCB338B}" type="parTrans" cxnId="{8380CB8E-E6BB-4A4B-9D35-CEAAA2976AC7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72AAB0F5-DB46-4873-ADD4-1E2DFCC046BD}" type="sibTrans" cxnId="{8380CB8E-E6BB-4A4B-9D35-CEAAA2976AC7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0BEFC3C0-2A38-4E61-9F8B-7D9409EE1896}">
      <dgm:prSet phldrT="[Texto]" custT="1"/>
      <dgm:spPr/>
      <dgm:t>
        <a:bodyPr/>
        <a:lstStyle/>
        <a:p>
          <a:r>
            <a:rPr lang="es-EC" sz="1800" dirty="0" smtClean="0">
              <a:solidFill>
                <a:schemeClr val="tx1"/>
              </a:solidFill>
            </a:rPr>
            <a:t>IED</a:t>
          </a:r>
          <a:endParaRPr lang="es-EC" sz="1800" dirty="0">
            <a:solidFill>
              <a:schemeClr val="tx1"/>
            </a:solidFill>
          </a:endParaRPr>
        </a:p>
      </dgm:t>
    </dgm:pt>
    <dgm:pt modelId="{3910DDEB-0542-411D-BF42-5196DA90E3C8}" type="parTrans" cxnId="{FF57FC80-57CC-4EB9-A874-B2562C20B332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CFA06A3E-75C6-4A6E-B9E9-1D88171A8026}" type="sibTrans" cxnId="{FF57FC80-57CC-4EB9-A874-B2562C20B332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CB3643FA-6865-41BE-9D1B-F45B453518E1}">
      <dgm:prSet phldrT="[Texto]" custT="1"/>
      <dgm:spPr/>
      <dgm:t>
        <a:bodyPr/>
        <a:lstStyle/>
        <a:p>
          <a:r>
            <a:rPr lang="es-EC" sz="1600" dirty="0" smtClean="0">
              <a:solidFill>
                <a:schemeClr val="tx1"/>
              </a:solidFill>
            </a:rPr>
            <a:t>Capacitación de profesionales</a:t>
          </a:r>
          <a:endParaRPr lang="es-EC" sz="1600" dirty="0">
            <a:solidFill>
              <a:schemeClr val="tx1"/>
            </a:solidFill>
          </a:endParaRPr>
        </a:p>
      </dgm:t>
    </dgm:pt>
    <dgm:pt modelId="{A89DFD87-A531-4C0C-90FB-043E0165F3B6}" type="parTrans" cxnId="{1F649B11-C6F5-4EAF-B53A-07A623139A0F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C0C5A813-5EF2-4A91-949A-2A9731D9E72D}" type="sibTrans" cxnId="{1F649B11-C6F5-4EAF-B53A-07A623139A0F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44A40448-1F18-4424-940D-DB41B41D32BC}">
      <dgm:prSet phldrT="[Texto]" custT="1"/>
      <dgm:spPr/>
      <dgm:t>
        <a:bodyPr/>
        <a:lstStyle/>
        <a:p>
          <a:r>
            <a:rPr lang="es-EC" sz="1600" dirty="0" smtClean="0">
              <a:solidFill>
                <a:schemeClr val="tx1"/>
              </a:solidFill>
            </a:rPr>
            <a:t>Generación X Y Z</a:t>
          </a:r>
          <a:endParaRPr lang="es-EC" sz="1600" dirty="0">
            <a:solidFill>
              <a:schemeClr val="tx1"/>
            </a:solidFill>
          </a:endParaRPr>
        </a:p>
      </dgm:t>
    </dgm:pt>
    <dgm:pt modelId="{149D82D3-4385-471B-B89C-B9CD70DB4017}" type="parTrans" cxnId="{B3C8F5F7-F8FB-47B3-9705-838FAABC1FCF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B516AA20-EB68-4B50-B7ED-95AFB47A2A7A}" type="sibTrans" cxnId="{B3C8F5F7-F8FB-47B3-9705-838FAABC1FCF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63DBABD4-67CB-4391-9277-489E943CFE94}">
      <dgm:prSet phldrT="[Texto]" custT="1"/>
      <dgm:spPr/>
      <dgm:t>
        <a:bodyPr/>
        <a:lstStyle/>
        <a:p>
          <a:r>
            <a:rPr lang="es-EC" sz="1600" dirty="0" smtClean="0">
              <a:solidFill>
                <a:schemeClr val="tx1"/>
              </a:solidFill>
            </a:rPr>
            <a:t>Nuevas tecnologías</a:t>
          </a:r>
          <a:endParaRPr lang="es-EC" sz="1600" dirty="0">
            <a:solidFill>
              <a:schemeClr val="tx1"/>
            </a:solidFill>
          </a:endParaRPr>
        </a:p>
      </dgm:t>
    </dgm:pt>
    <dgm:pt modelId="{51F9915C-B1EE-4775-80B4-1C34F31A5EE3}" type="parTrans" cxnId="{CB90C9FC-57DA-46B4-8157-3871B2EDC9FE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80AD2F14-0452-4F4A-8F8D-99CC3C284312}" type="sibTrans" cxnId="{CB90C9FC-57DA-46B4-8157-3871B2EDC9FE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F02C6C29-11C4-40D6-B13F-DAE22FCEC6AA}">
      <dgm:prSet phldrT="[Texto]" custT="1"/>
      <dgm:spPr/>
      <dgm:t>
        <a:bodyPr/>
        <a:lstStyle/>
        <a:p>
          <a:r>
            <a:rPr lang="es-EC" sz="1600" dirty="0" smtClean="0">
              <a:solidFill>
                <a:schemeClr val="tx1"/>
              </a:solidFill>
            </a:rPr>
            <a:t>Cambio de la matriz productiva</a:t>
          </a:r>
          <a:endParaRPr lang="es-EC" sz="1600" dirty="0">
            <a:solidFill>
              <a:schemeClr val="tx1"/>
            </a:solidFill>
          </a:endParaRPr>
        </a:p>
      </dgm:t>
    </dgm:pt>
    <dgm:pt modelId="{47AE1F3C-6F35-4419-B105-1E169DEE28B9}" type="parTrans" cxnId="{3FBCCF79-60A1-4EDC-BB4F-BC7E4B7D2FE7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EF2AA479-8C0C-498D-8817-D75765DA7FC9}" type="sibTrans" cxnId="{3FBCCF79-60A1-4EDC-BB4F-BC7E4B7D2FE7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93EC2F8F-95E9-42D7-B2D0-5C48219C8616}">
      <dgm:prSet phldrT="[Texto]" custT="1"/>
      <dgm:spPr/>
      <dgm:t>
        <a:bodyPr/>
        <a:lstStyle/>
        <a:p>
          <a:r>
            <a:rPr lang="es-EC" sz="1600" dirty="0" smtClean="0">
              <a:solidFill>
                <a:schemeClr val="tx1"/>
              </a:solidFill>
            </a:rPr>
            <a:t>Villavicencio</a:t>
          </a:r>
          <a:endParaRPr lang="es-EC" sz="1600" dirty="0">
            <a:solidFill>
              <a:schemeClr val="tx1"/>
            </a:solidFill>
          </a:endParaRPr>
        </a:p>
      </dgm:t>
    </dgm:pt>
    <dgm:pt modelId="{210E466E-DC66-4DD7-B824-24C365391247}" type="parTrans" cxnId="{88D18CD2-2160-4F19-9856-4E9190463A73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F52190AC-D083-4EAB-B2D3-9FA630ADC73D}" type="sibTrans" cxnId="{88D18CD2-2160-4F19-9856-4E9190463A73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350F8C2F-8D77-4FBE-A5A4-E8CEC0E99333}">
      <dgm:prSet phldrT="[Texto]" custT="1"/>
      <dgm:spPr/>
      <dgm:t>
        <a:bodyPr/>
        <a:lstStyle/>
        <a:p>
          <a:r>
            <a:rPr lang="es-EC" sz="1600" dirty="0" smtClean="0">
              <a:solidFill>
                <a:schemeClr val="tx1"/>
              </a:solidFill>
            </a:rPr>
            <a:t>Innovación en empresa limitada</a:t>
          </a:r>
          <a:endParaRPr lang="es-EC" sz="1600" dirty="0">
            <a:solidFill>
              <a:schemeClr val="tx1"/>
            </a:solidFill>
          </a:endParaRPr>
        </a:p>
      </dgm:t>
    </dgm:pt>
    <dgm:pt modelId="{88755B6F-9B49-4D3E-957A-03AA728F3A9D}" type="parTrans" cxnId="{376A8633-C921-4089-B0B7-DF0F242A6D87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26AAFF0F-DB6B-43E5-BD49-4A17639B159E}" type="sibTrans" cxnId="{376A8633-C921-4089-B0B7-DF0F242A6D87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3E7FA1E6-A21C-4007-B49D-6FEAB2F05653}">
      <dgm:prSet phldrT="[Texto]" custT="1"/>
      <dgm:spPr/>
      <dgm:t>
        <a:bodyPr/>
        <a:lstStyle/>
        <a:p>
          <a:r>
            <a:rPr lang="es-EC" sz="1400" dirty="0" smtClean="0">
              <a:solidFill>
                <a:schemeClr val="tx1"/>
              </a:solidFill>
            </a:rPr>
            <a:t>Autonomía : 1938</a:t>
          </a:r>
          <a:endParaRPr lang="es-EC" sz="1400" dirty="0">
            <a:solidFill>
              <a:schemeClr val="tx1"/>
            </a:solidFill>
          </a:endParaRPr>
        </a:p>
      </dgm:t>
    </dgm:pt>
    <dgm:pt modelId="{BF8ACF39-3A7A-4B8F-BBA4-0AD77EEDEE69}" type="parTrans" cxnId="{BBF4555C-681D-42A8-A49C-5A679AE39012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BE649E5A-0323-4F8D-9446-7B5DF8FABD04}" type="sibTrans" cxnId="{BBF4555C-681D-42A8-A49C-5A679AE39012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313C7A06-A66B-4113-B239-E10032CE72CB}">
      <dgm:prSet phldrT="[Texto]" custT="1"/>
      <dgm:spPr/>
      <dgm:t>
        <a:bodyPr/>
        <a:lstStyle/>
        <a:p>
          <a:r>
            <a:rPr lang="es-EC" sz="1400" dirty="0" smtClean="0">
              <a:solidFill>
                <a:schemeClr val="tx1"/>
              </a:solidFill>
            </a:rPr>
            <a:t>1990: fortalecimiento de educación técnica</a:t>
          </a:r>
          <a:endParaRPr lang="es-EC" sz="1400" dirty="0">
            <a:solidFill>
              <a:schemeClr val="tx1"/>
            </a:solidFill>
          </a:endParaRPr>
        </a:p>
      </dgm:t>
    </dgm:pt>
    <dgm:pt modelId="{4513CC5A-047A-4D32-AE8C-61A2ED4FE975}" type="parTrans" cxnId="{2BA8B4FE-926E-4100-AC57-24B391AAC661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D6B709E9-7979-4B65-BAD9-BAD842CC89C4}" type="sibTrans" cxnId="{2BA8B4FE-926E-4100-AC57-24B391AAC661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5059DD14-0DFE-4551-92E9-5FE342045192}">
      <dgm:prSet phldrT="[Texto]" custT="1"/>
      <dgm:spPr/>
      <dgm:t>
        <a:bodyPr/>
        <a:lstStyle/>
        <a:p>
          <a:r>
            <a:rPr lang="es-EC" sz="1400" dirty="0" smtClean="0">
              <a:solidFill>
                <a:schemeClr val="tx1"/>
              </a:solidFill>
            </a:rPr>
            <a:t>2008: reforma (ley de educación superior)</a:t>
          </a:r>
          <a:endParaRPr lang="es-EC" sz="1400" dirty="0">
            <a:solidFill>
              <a:schemeClr val="tx1"/>
            </a:solidFill>
          </a:endParaRPr>
        </a:p>
      </dgm:t>
    </dgm:pt>
    <dgm:pt modelId="{C30D5A24-5240-464B-BC17-D7B21D8BD388}" type="parTrans" cxnId="{C08271B5-6277-477C-8555-AAA6F1163D8A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FFCFAB32-5ABE-44C9-A93D-9751D55220BC}" type="sibTrans" cxnId="{C08271B5-6277-477C-8555-AAA6F1163D8A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0E9E3510-EDC1-4031-B17E-142D7B11F440}" type="pres">
      <dgm:prSet presAssocID="{B2F54A60-E23D-42E6-AD29-5A841AB556CE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EBEC3799-01A0-40BF-BB49-1A3EE5DAE977}" type="pres">
      <dgm:prSet presAssocID="{B2F54A60-E23D-42E6-AD29-5A841AB556CE}" presName="children" presStyleCnt="0"/>
      <dgm:spPr/>
    </dgm:pt>
    <dgm:pt modelId="{C4F1805A-28D4-4105-8697-DDD59B5A6C47}" type="pres">
      <dgm:prSet presAssocID="{B2F54A60-E23D-42E6-AD29-5A841AB556CE}" presName="child1group" presStyleCnt="0"/>
      <dgm:spPr/>
    </dgm:pt>
    <dgm:pt modelId="{24C83411-5476-4F3D-AEE6-FDC86C9C090A}" type="pres">
      <dgm:prSet presAssocID="{B2F54A60-E23D-42E6-AD29-5A841AB556CE}" presName="child1" presStyleLbl="bgAcc1" presStyleIdx="0" presStyleCnt="4" custScaleX="103038" custScaleY="154112" custLinFactNeighborX="0" custLinFactNeighborY="14118"/>
      <dgm:spPr/>
      <dgm:t>
        <a:bodyPr/>
        <a:lstStyle/>
        <a:p>
          <a:endParaRPr lang="es-EC"/>
        </a:p>
      </dgm:t>
    </dgm:pt>
    <dgm:pt modelId="{6415DEBE-5E8F-4D56-82F3-070A2BA6E30F}" type="pres">
      <dgm:prSet presAssocID="{B2F54A60-E23D-42E6-AD29-5A841AB556CE}" presName="child1Text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C31805E-C615-4B0B-98F0-2CC85CF254C6}" type="pres">
      <dgm:prSet presAssocID="{B2F54A60-E23D-42E6-AD29-5A841AB556CE}" presName="child2group" presStyleCnt="0"/>
      <dgm:spPr/>
    </dgm:pt>
    <dgm:pt modelId="{B9773D8B-411E-4293-8B67-97679888A8A0}" type="pres">
      <dgm:prSet presAssocID="{B2F54A60-E23D-42E6-AD29-5A841AB556CE}" presName="child2" presStyleLbl="bgAcc1" presStyleIdx="1" presStyleCnt="4" custScaleX="103038" custScaleY="154112" custLinFactNeighborX="4459" custLinFactNeighborY="14118"/>
      <dgm:spPr/>
      <dgm:t>
        <a:bodyPr/>
        <a:lstStyle/>
        <a:p>
          <a:endParaRPr lang="es-EC"/>
        </a:p>
      </dgm:t>
    </dgm:pt>
    <dgm:pt modelId="{E84E64B4-C282-4CBA-A0A1-BD8EECCC76A7}" type="pres">
      <dgm:prSet presAssocID="{B2F54A60-E23D-42E6-AD29-5A841AB556CE}" presName="child2Text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581641F-32D9-4675-AF68-25C423B37D03}" type="pres">
      <dgm:prSet presAssocID="{B2F54A60-E23D-42E6-AD29-5A841AB556CE}" presName="child3group" presStyleCnt="0"/>
      <dgm:spPr/>
    </dgm:pt>
    <dgm:pt modelId="{C06FDBA0-6CF6-4567-A756-B0E4D23CBB5F}" type="pres">
      <dgm:prSet presAssocID="{B2F54A60-E23D-42E6-AD29-5A841AB556CE}" presName="child3" presStyleLbl="bgAcc1" presStyleIdx="2" presStyleCnt="4" custScaleX="103038" custScaleY="154112" custLinFactNeighborX="7253" custLinFactNeighborY="-38814"/>
      <dgm:spPr/>
      <dgm:t>
        <a:bodyPr/>
        <a:lstStyle/>
        <a:p>
          <a:endParaRPr lang="es-EC"/>
        </a:p>
      </dgm:t>
    </dgm:pt>
    <dgm:pt modelId="{1F1BA43D-304F-4517-95FC-CC648A0BE4C6}" type="pres">
      <dgm:prSet presAssocID="{B2F54A60-E23D-42E6-AD29-5A841AB556CE}" presName="child3Text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5EA9D42-1972-41F5-ACEE-F0BC2E43BC1A}" type="pres">
      <dgm:prSet presAssocID="{B2F54A60-E23D-42E6-AD29-5A841AB556CE}" presName="child4group" presStyleCnt="0"/>
      <dgm:spPr/>
    </dgm:pt>
    <dgm:pt modelId="{09CBB570-20D6-42C9-9368-03424B037065}" type="pres">
      <dgm:prSet presAssocID="{B2F54A60-E23D-42E6-AD29-5A841AB556CE}" presName="child4" presStyleLbl="bgAcc1" presStyleIdx="3" presStyleCnt="4" custScaleX="103038" custScaleY="154112" custLinFactNeighborX="0" custLinFactNeighborY="-38814"/>
      <dgm:spPr/>
      <dgm:t>
        <a:bodyPr/>
        <a:lstStyle/>
        <a:p>
          <a:endParaRPr lang="es-EC"/>
        </a:p>
      </dgm:t>
    </dgm:pt>
    <dgm:pt modelId="{EE803B7B-DFC1-4A82-BCC1-2CA1D6D23BBF}" type="pres">
      <dgm:prSet presAssocID="{B2F54A60-E23D-42E6-AD29-5A841AB556CE}" presName="child4Text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0FC8BDE-C7FB-4744-8FE1-A56570EFD4EC}" type="pres">
      <dgm:prSet presAssocID="{B2F54A60-E23D-42E6-AD29-5A841AB556CE}" presName="childPlaceholder" presStyleCnt="0"/>
      <dgm:spPr/>
    </dgm:pt>
    <dgm:pt modelId="{FC59FF28-FED4-43B0-BF1D-18CF04ABFC78}" type="pres">
      <dgm:prSet presAssocID="{B2F54A60-E23D-42E6-AD29-5A841AB556CE}" presName="circle" presStyleCnt="0"/>
      <dgm:spPr/>
    </dgm:pt>
    <dgm:pt modelId="{F6F4E92F-F5FD-401D-AC4D-8CDC87C84847}" type="pres">
      <dgm:prSet presAssocID="{B2F54A60-E23D-42E6-AD29-5A841AB556CE}" presName="quadrant1" presStyleLbl="node1" presStyleIdx="0" presStyleCnt="4" custScaleX="73398" custScaleY="85214" custLinFactNeighborX="13694" custLinFactNeighborY="0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D5032E9-11E6-4747-9E1B-75EEDA719CE0}" type="pres">
      <dgm:prSet presAssocID="{B2F54A60-E23D-42E6-AD29-5A841AB556CE}" presName="quadrant2" presStyleLbl="node1" presStyleIdx="1" presStyleCnt="4" custScaleX="73398" custScaleY="85214" custLinFactNeighborX="-15610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3C4A04A-C6F6-4112-9B49-B96D8780BFB4}" type="pres">
      <dgm:prSet presAssocID="{B2F54A60-E23D-42E6-AD29-5A841AB556CE}" presName="quadrant3" presStyleLbl="node1" presStyleIdx="2" presStyleCnt="4" custScaleX="73398" custScaleY="85214" custLinFactNeighborX="-15610" custLinFactNeighborY="-1903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986EF2A-6ACF-4861-9244-22E21A0525F5}" type="pres">
      <dgm:prSet presAssocID="{B2F54A60-E23D-42E6-AD29-5A841AB556CE}" presName="quadrant4" presStyleLbl="node1" presStyleIdx="3" presStyleCnt="4" custScaleX="73398" custScaleY="85214" custLinFactNeighborX="13694" custLinFactNeighborY="-19034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B8CAD06-04BE-4EA7-BB50-82F8C60D76C2}" type="pres">
      <dgm:prSet presAssocID="{B2F54A60-E23D-42E6-AD29-5A841AB556CE}" presName="quadrantPlaceholder" presStyleCnt="0"/>
      <dgm:spPr/>
    </dgm:pt>
    <dgm:pt modelId="{28860DBF-79FE-40D5-9314-08D04ECD6CB7}" type="pres">
      <dgm:prSet presAssocID="{B2F54A60-E23D-42E6-AD29-5A841AB556CE}" presName="center1" presStyleLbl="fgShp" presStyleIdx="0" presStyleCnt="2" custScaleX="67269" custScaleY="72592"/>
      <dgm:spPr/>
    </dgm:pt>
    <dgm:pt modelId="{8981E5CD-73AA-4694-9F20-1A2F0951F8BB}" type="pres">
      <dgm:prSet presAssocID="{B2F54A60-E23D-42E6-AD29-5A841AB556CE}" presName="center2" presStyleLbl="fgShp" presStyleIdx="1" presStyleCnt="2" custScaleX="61966" custScaleY="62800" custLinFactNeighborX="-2652" custLinFactNeighborY="-22126"/>
      <dgm:spPr/>
    </dgm:pt>
  </dgm:ptLst>
  <dgm:cxnLst>
    <dgm:cxn modelId="{9C5761A9-097C-4B37-8532-8265B910C911}" type="presOf" srcId="{CB3643FA-6865-41BE-9D1B-F45B453518E1}" destId="{B9773D8B-411E-4293-8B67-97679888A8A0}" srcOrd="0" destOrd="2" presId="urn:microsoft.com/office/officeart/2005/8/layout/cycle4"/>
    <dgm:cxn modelId="{8380CB8E-E6BB-4A4B-9D35-CEAAA2976AC7}" srcId="{CB588B0C-67EE-459B-879D-AA423F548851}" destId="{56F7EE83-6AAA-4C40-A3C2-46BEF09F8321}" srcOrd="1" destOrd="0" parTransId="{049CFD2D-09DE-433F-9494-95FBBFCB338B}" sibTransId="{72AAB0F5-DB46-4873-ADD4-1E2DFCC046BD}"/>
    <dgm:cxn modelId="{DD5669ED-8D48-4334-B404-4D60FEB16C92}" srcId="{CB588B0C-67EE-459B-879D-AA423F548851}" destId="{C86AA7A1-E631-4AD8-84C6-0A59C25CB646}" srcOrd="0" destOrd="0" parTransId="{E08CE1F1-15BB-4DF5-B32C-F4CD027D108E}" sibTransId="{213DFD70-8693-40DD-82B3-4D1FEA42E948}"/>
    <dgm:cxn modelId="{207634EB-4544-42E4-95C5-88A7773AF8DF}" type="presOf" srcId="{B2F54A60-E23D-42E6-AD29-5A841AB556CE}" destId="{0E9E3510-EDC1-4031-B17E-142D7B11F440}" srcOrd="0" destOrd="0" presId="urn:microsoft.com/office/officeart/2005/8/layout/cycle4"/>
    <dgm:cxn modelId="{55757312-36C8-41FF-B921-61287C163547}" type="presOf" srcId="{0BEFC3C0-2A38-4E61-9F8B-7D9409EE1896}" destId="{24C83411-5476-4F3D-AEE6-FDC86C9C090A}" srcOrd="0" destOrd="2" presId="urn:microsoft.com/office/officeart/2005/8/layout/cycle4"/>
    <dgm:cxn modelId="{00871AFC-554F-4C3F-9705-D2C5B11C8067}" srcId="{AA2FEFB7-7F13-4695-BED7-B8216DBBDDDA}" destId="{4A828451-1465-4920-B2D4-0E29E4B75743}" srcOrd="0" destOrd="0" parTransId="{3F7905F3-7805-41A2-A1D5-90A0DD2F16C0}" sibTransId="{8FF9A5BF-7F5B-42EE-9B8D-D06BD7D3FEE7}"/>
    <dgm:cxn modelId="{21D72252-9D79-4D4A-9150-93598C3FC106}" srcId="{B2F54A60-E23D-42E6-AD29-5A841AB556CE}" destId="{CB588B0C-67EE-459B-879D-AA423F548851}" srcOrd="0" destOrd="0" parTransId="{D7700D30-9FCC-411B-B5B8-9AD18F9E3E94}" sibTransId="{205DE3CE-65E6-47A9-AF8F-1257B7DE3F06}"/>
    <dgm:cxn modelId="{C08271B5-6277-477C-8555-AAA6F1163D8A}" srcId="{FDE17897-AA1A-45B6-BF33-1B6A04071F8D}" destId="{5059DD14-0DFE-4551-92E9-5FE342045192}" srcOrd="3" destOrd="0" parTransId="{C30D5A24-5240-464B-BC17-D7B21D8BD388}" sibTransId="{FFCFAB32-5ABE-44C9-A93D-9751D55220BC}"/>
    <dgm:cxn modelId="{3B961B9A-8F98-4E15-A59A-786DF01EF308}" type="presOf" srcId="{C86AA7A1-E631-4AD8-84C6-0A59C25CB646}" destId="{24C83411-5476-4F3D-AEE6-FDC86C9C090A}" srcOrd="0" destOrd="0" presId="urn:microsoft.com/office/officeart/2005/8/layout/cycle4"/>
    <dgm:cxn modelId="{376A8633-C921-4089-B0B7-DF0F242A6D87}" srcId="{457BFD03-5EBB-4287-8ECA-F9CEE0590A4E}" destId="{350F8C2F-8D77-4FBE-A5A4-E8CEC0E99333}" srcOrd="3" destOrd="0" parTransId="{88755B6F-9B49-4D3E-957A-03AA728F3A9D}" sibTransId="{26AAFF0F-DB6B-43E5-BD49-4A17639B159E}"/>
    <dgm:cxn modelId="{FF57FC80-57CC-4EB9-A874-B2562C20B332}" srcId="{CB588B0C-67EE-459B-879D-AA423F548851}" destId="{0BEFC3C0-2A38-4E61-9F8B-7D9409EE1896}" srcOrd="2" destOrd="0" parTransId="{3910DDEB-0542-411D-BF42-5196DA90E3C8}" sibTransId="{CFA06A3E-75C6-4A6E-B9E9-1D88171A8026}"/>
    <dgm:cxn modelId="{B3C8F5F7-F8FB-47B3-9705-838FAABC1FCF}" srcId="{AA2FEFB7-7F13-4695-BED7-B8216DBBDDDA}" destId="{44A40448-1F18-4424-940D-DB41B41D32BC}" srcOrd="3" destOrd="0" parTransId="{149D82D3-4385-471B-B89C-B9CD70DB4017}" sibTransId="{B516AA20-EB68-4B50-B7ED-95AFB47A2A7A}"/>
    <dgm:cxn modelId="{0ED2311B-8BCA-42F6-9236-E62805AE4026}" type="presOf" srcId="{9756BDE5-AAAB-4D2C-B6B9-5D52FDB88EB0}" destId="{C06FDBA0-6CF6-4567-A756-B0E4D23CBB5F}" srcOrd="0" destOrd="0" presId="urn:microsoft.com/office/officeart/2005/8/layout/cycle4"/>
    <dgm:cxn modelId="{F387FE72-CC40-461A-A4A9-67589F432564}" type="presOf" srcId="{44A40448-1F18-4424-940D-DB41B41D32BC}" destId="{B9773D8B-411E-4293-8B67-97679888A8A0}" srcOrd="0" destOrd="3" presId="urn:microsoft.com/office/officeart/2005/8/layout/cycle4"/>
    <dgm:cxn modelId="{2BF7A986-5D9C-42DF-BD53-B479291958C4}" type="presOf" srcId="{0BEFC3C0-2A38-4E61-9F8B-7D9409EE1896}" destId="{6415DEBE-5E8F-4D56-82F3-070A2BA6E30F}" srcOrd="1" destOrd="2" presId="urn:microsoft.com/office/officeart/2005/8/layout/cycle4"/>
    <dgm:cxn modelId="{5393DB54-2538-442F-B337-E7FAFBDDD351}" type="presOf" srcId="{5059DD14-0DFE-4551-92E9-5FE342045192}" destId="{09CBB570-20D6-42C9-9368-03424B037065}" srcOrd="0" destOrd="3" presId="urn:microsoft.com/office/officeart/2005/8/layout/cycle4"/>
    <dgm:cxn modelId="{8AD9EDE0-9DFE-4353-BDDF-FA21470F30E8}" type="presOf" srcId="{5059DD14-0DFE-4551-92E9-5FE342045192}" destId="{EE803B7B-DFC1-4A82-BCC1-2CA1D6D23BBF}" srcOrd="1" destOrd="3" presId="urn:microsoft.com/office/officeart/2005/8/layout/cycle4"/>
    <dgm:cxn modelId="{1F649B11-C6F5-4EAF-B53A-07A623139A0F}" srcId="{AA2FEFB7-7F13-4695-BED7-B8216DBBDDDA}" destId="{CB3643FA-6865-41BE-9D1B-F45B453518E1}" srcOrd="2" destOrd="0" parTransId="{A89DFD87-A531-4C0C-90FB-043E0165F3B6}" sibTransId="{C0C5A813-5EF2-4A91-949A-2A9731D9E72D}"/>
    <dgm:cxn modelId="{1E526461-4892-4BBA-BBA5-5FD7563B59DF}" srcId="{B2F54A60-E23D-42E6-AD29-5A841AB556CE}" destId="{FDE17897-AA1A-45B6-BF33-1B6A04071F8D}" srcOrd="3" destOrd="0" parTransId="{19FE05E9-3A3B-4F47-ABA5-6249A393BD71}" sibTransId="{BCE93432-508B-4121-A283-AA797D9C4B87}"/>
    <dgm:cxn modelId="{B1810DBE-EE31-41BE-8B67-F796268696BB}" type="presOf" srcId="{56F7EE83-6AAA-4C40-A3C2-46BEF09F8321}" destId="{6415DEBE-5E8F-4D56-82F3-070A2BA6E30F}" srcOrd="1" destOrd="1" presId="urn:microsoft.com/office/officeart/2005/8/layout/cycle4"/>
    <dgm:cxn modelId="{2BA8B4FE-926E-4100-AC57-24B391AAC661}" srcId="{FDE17897-AA1A-45B6-BF33-1B6A04071F8D}" destId="{313C7A06-A66B-4113-B239-E10032CE72CB}" srcOrd="2" destOrd="0" parTransId="{4513CC5A-047A-4D32-AE8C-61A2ED4FE975}" sibTransId="{D6B709E9-7979-4B65-BAD9-BAD842CC89C4}"/>
    <dgm:cxn modelId="{62C5DDA8-9942-49B4-A149-C0C34884104D}" type="presOf" srcId="{AA2FEFB7-7F13-4695-BED7-B8216DBBDDDA}" destId="{0D5032E9-11E6-4747-9E1B-75EEDA719CE0}" srcOrd="0" destOrd="0" presId="urn:microsoft.com/office/officeart/2005/8/layout/cycle4"/>
    <dgm:cxn modelId="{13BDCC45-21D3-4E3D-A2B5-0B86DE5A343C}" type="presOf" srcId="{C86AA7A1-E631-4AD8-84C6-0A59C25CB646}" destId="{6415DEBE-5E8F-4D56-82F3-070A2BA6E30F}" srcOrd="1" destOrd="0" presId="urn:microsoft.com/office/officeart/2005/8/layout/cycle4"/>
    <dgm:cxn modelId="{2B5FC518-D849-46B8-8AFE-EAA5790AB263}" type="presOf" srcId="{457BFD03-5EBB-4287-8ECA-F9CEE0590A4E}" destId="{83C4A04A-C6F6-4112-9B49-B96D8780BFB4}" srcOrd="0" destOrd="0" presId="urn:microsoft.com/office/officeart/2005/8/layout/cycle4"/>
    <dgm:cxn modelId="{88D18CD2-2160-4F19-9856-4E9190463A73}" srcId="{457BFD03-5EBB-4287-8ECA-F9CEE0590A4E}" destId="{93EC2F8F-95E9-42D7-B2D0-5C48219C8616}" srcOrd="2" destOrd="0" parTransId="{210E466E-DC66-4DD7-B824-24C365391247}" sibTransId="{F52190AC-D083-4EAB-B2D3-9FA630ADC73D}"/>
    <dgm:cxn modelId="{66A46F16-4AB6-44F0-BF4C-F0029A856448}" srcId="{FDE17897-AA1A-45B6-BF33-1B6A04071F8D}" destId="{05A7B3B2-E331-4105-A422-489D3B74446B}" srcOrd="0" destOrd="0" parTransId="{E1774A71-5022-4F3D-A263-A15CC2B9984F}" sibTransId="{8E2DC3A9-38F4-47D8-AE1D-EE53520356D5}"/>
    <dgm:cxn modelId="{A41892DC-B823-4BDD-9BF8-D40896C81098}" type="presOf" srcId="{05A7B3B2-E331-4105-A422-489D3B74446B}" destId="{EE803B7B-DFC1-4A82-BCC1-2CA1D6D23BBF}" srcOrd="1" destOrd="0" presId="urn:microsoft.com/office/officeart/2005/8/layout/cycle4"/>
    <dgm:cxn modelId="{AD253038-4220-4627-A6F3-F18A6A97F3B6}" srcId="{B2F54A60-E23D-42E6-AD29-5A841AB556CE}" destId="{457BFD03-5EBB-4287-8ECA-F9CEE0590A4E}" srcOrd="2" destOrd="0" parTransId="{B87ABB2A-D122-451D-B9B6-B3038452C307}" sibTransId="{CEFC82B9-76CE-43A4-8FB4-604151FDAFF1}"/>
    <dgm:cxn modelId="{552DA20D-F410-46ED-91FB-7D16A9614357}" type="presOf" srcId="{63DBABD4-67CB-4391-9277-489E943CFE94}" destId="{E84E64B4-C282-4CBA-A0A1-BD8EECCC76A7}" srcOrd="1" destOrd="1" presId="urn:microsoft.com/office/officeart/2005/8/layout/cycle4"/>
    <dgm:cxn modelId="{0E425B6C-7EE4-4F76-AA14-47499D8C19B7}" type="presOf" srcId="{350F8C2F-8D77-4FBE-A5A4-E8CEC0E99333}" destId="{C06FDBA0-6CF6-4567-A756-B0E4D23CBB5F}" srcOrd="0" destOrd="3" presId="urn:microsoft.com/office/officeart/2005/8/layout/cycle4"/>
    <dgm:cxn modelId="{8C861B8D-E9AC-4935-B3EF-3CF1B6B9B078}" type="presOf" srcId="{93EC2F8F-95E9-42D7-B2D0-5C48219C8616}" destId="{C06FDBA0-6CF6-4567-A756-B0E4D23CBB5F}" srcOrd="0" destOrd="2" presId="urn:microsoft.com/office/officeart/2005/8/layout/cycle4"/>
    <dgm:cxn modelId="{27DFA1D6-FFB9-4617-BA06-C7A70AD8EA6F}" type="presOf" srcId="{350F8C2F-8D77-4FBE-A5A4-E8CEC0E99333}" destId="{1F1BA43D-304F-4517-95FC-CC648A0BE4C6}" srcOrd="1" destOrd="3" presId="urn:microsoft.com/office/officeart/2005/8/layout/cycle4"/>
    <dgm:cxn modelId="{094E1C6F-AA6C-4841-963F-B8F4EE151BEC}" type="presOf" srcId="{FDE17897-AA1A-45B6-BF33-1B6A04071F8D}" destId="{B986EF2A-6ACF-4861-9244-22E21A0525F5}" srcOrd="0" destOrd="0" presId="urn:microsoft.com/office/officeart/2005/8/layout/cycle4"/>
    <dgm:cxn modelId="{3FBCCF79-60A1-4EDC-BB4F-BC7E4B7D2FE7}" srcId="{457BFD03-5EBB-4287-8ECA-F9CEE0590A4E}" destId="{F02C6C29-11C4-40D6-B13F-DAE22FCEC6AA}" srcOrd="1" destOrd="0" parTransId="{47AE1F3C-6F35-4419-B105-1E169DEE28B9}" sibTransId="{EF2AA479-8C0C-498D-8817-D75765DA7FC9}"/>
    <dgm:cxn modelId="{F8D36D90-7A5A-4845-AEB8-54D5D7DFE973}" type="presOf" srcId="{4A828451-1465-4920-B2D4-0E29E4B75743}" destId="{E84E64B4-C282-4CBA-A0A1-BD8EECCC76A7}" srcOrd="1" destOrd="0" presId="urn:microsoft.com/office/officeart/2005/8/layout/cycle4"/>
    <dgm:cxn modelId="{BBF4555C-681D-42A8-A49C-5A679AE39012}" srcId="{FDE17897-AA1A-45B6-BF33-1B6A04071F8D}" destId="{3E7FA1E6-A21C-4007-B49D-6FEAB2F05653}" srcOrd="1" destOrd="0" parTransId="{BF8ACF39-3A7A-4B8F-BBA4-0AD77EEDEE69}" sibTransId="{BE649E5A-0323-4F8D-9446-7B5DF8FABD04}"/>
    <dgm:cxn modelId="{CB90C9FC-57DA-46B4-8157-3871B2EDC9FE}" srcId="{AA2FEFB7-7F13-4695-BED7-B8216DBBDDDA}" destId="{63DBABD4-67CB-4391-9277-489E943CFE94}" srcOrd="1" destOrd="0" parTransId="{51F9915C-B1EE-4775-80B4-1C34F31A5EE3}" sibTransId="{80AD2F14-0452-4F4A-8F8D-99CC3C284312}"/>
    <dgm:cxn modelId="{387DFB2D-59C8-48AB-B269-2A0981520ED4}" type="presOf" srcId="{F02C6C29-11C4-40D6-B13F-DAE22FCEC6AA}" destId="{C06FDBA0-6CF6-4567-A756-B0E4D23CBB5F}" srcOrd="0" destOrd="1" presId="urn:microsoft.com/office/officeart/2005/8/layout/cycle4"/>
    <dgm:cxn modelId="{1836CF9A-B567-44A9-A6D3-F7DB93F89B46}" type="presOf" srcId="{93EC2F8F-95E9-42D7-B2D0-5C48219C8616}" destId="{1F1BA43D-304F-4517-95FC-CC648A0BE4C6}" srcOrd="1" destOrd="2" presId="urn:microsoft.com/office/officeart/2005/8/layout/cycle4"/>
    <dgm:cxn modelId="{ABBF7A53-43C1-4038-ADE4-BB1A53D00F5F}" type="presOf" srcId="{3E7FA1E6-A21C-4007-B49D-6FEAB2F05653}" destId="{EE803B7B-DFC1-4A82-BCC1-2CA1D6D23BBF}" srcOrd="1" destOrd="1" presId="urn:microsoft.com/office/officeart/2005/8/layout/cycle4"/>
    <dgm:cxn modelId="{A06C354D-8F23-4F53-B3E2-C96CA7A2EB63}" type="presOf" srcId="{CB588B0C-67EE-459B-879D-AA423F548851}" destId="{F6F4E92F-F5FD-401D-AC4D-8CDC87C84847}" srcOrd="0" destOrd="0" presId="urn:microsoft.com/office/officeart/2005/8/layout/cycle4"/>
    <dgm:cxn modelId="{F5461EF3-3F7A-4609-83BF-EE9C5EAF0DA6}" srcId="{B2F54A60-E23D-42E6-AD29-5A841AB556CE}" destId="{AA2FEFB7-7F13-4695-BED7-B8216DBBDDDA}" srcOrd="1" destOrd="0" parTransId="{41BBDB8A-0C85-494C-9537-29BBDF71DA14}" sibTransId="{79114D64-746B-4666-80D8-B0DD1CAC0095}"/>
    <dgm:cxn modelId="{4B1AA327-A6FF-4C6B-8867-810E651F3832}" srcId="{457BFD03-5EBB-4287-8ECA-F9CEE0590A4E}" destId="{9756BDE5-AAAB-4D2C-B6B9-5D52FDB88EB0}" srcOrd="0" destOrd="0" parTransId="{31222E83-9A90-4DAE-9929-E9B043AC1526}" sibTransId="{FA372C7C-DB3C-4B16-B1EF-E2E407D8692C}"/>
    <dgm:cxn modelId="{479306C5-F4F7-4110-B620-1F3304F9603E}" type="presOf" srcId="{9756BDE5-AAAB-4D2C-B6B9-5D52FDB88EB0}" destId="{1F1BA43D-304F-4517-95FC-CC648A0BE4C6}" srcOrd="1" destOrd="0" presId="urn:microsoft.com/office/officeart/2005/8/layout/cycle4"/>
    <dgm:cxn modelId="{E8D4836B-6B63-4C90-949C-B04EDA0502D7}" type="presOf" srcId="{F02C6C29-11C4-40D6-B13F-DAE22FCEC6AA}" destId="{1F1BA43D-304F-4517-95FC-CC648A0BE4C6}" srcOrd="1" destOrd="1" presId="urn:microsoft.com/office/officeart/2005/8/layout/cycle4"/>
    <dgm:cxn modelId="{E7E1CF1C-644E-42B7-8135-05996E948667}" type="presOf" srcId="{313C7A06-A66B-4113-B239-E10032CE72CB}" destId="{09CBB570-20D6-42C9-9368-03424B037065}" srcOrd="0" destOrd="2" presId="urn:microsoft.com/office/officeart/2005/8/layout/cycle4"/>
    <dgm:cxn modelId="{AA7849D5-52F9-45FC-B973-3B7C878AA6BA}" type="presOf" srcId="{44A40448-1F18-4424-940D-DB41B41D32BC}" destId="{E84E64B4-C282-4CBA-A0A1-BD8EECCC76A7}" srcOrd="1" destOrd="3" presId="urn:microsoft.com/office/officeart/2005/8/layout/cycle4"/>
    <dgm:cxn modelId="{844F1CED-27E9-4FA5-9DD1-648EA0847547}" type="presOf" srcId="{05A7B3B2-E331-4105-A422-489D3B74446B}" destId="{09CBB570-20D6-42C9-9368-03424B037065}" srcOrd="0" destOrd="0" presId="urn:microsoft.com/office/officeart/2005/8/layout/cycle4"/>
    <dgm:cxn modelId="{3B81D089-E2CE-4E49-9B69-2E501EEE867E}" type="presOf" srcId="{63DBABD4-67CB-4391-9277-489E943CFE94}" destId="{B9773D8B-411E-4293-8B67-97679888A8A0}" srcOrd="0" destOrd="1" presId="urn:microsoft.com/office/officeart/2005/8/layout/cycle4"/>
    <dgm:cxn modelId="{6690B852-644C-464A-B1DD-6AA46C0C36FD}" type="presOf" srcId="{CB3643FA-6865-41BE-9D1B-F45B453518E1}" destId="{E84E64B4-C282-4CBA-A0A1-BD8EECCC76A7}" srcOrd="1" destOrd="2" presId="urn:microsoft.com/office/officeart/2005/8/layout/cycle4"/>
    <dgm:cxn modelId="{52452C95-0B76-4082-B8ED-08BCF53F5264}" type="presOf" srcId="{3E7FA1E6-A21C-4007-B49D-6FEAB2F05653}" destId="{09CBB570-20D6-42C9-9368-03424B037065}" srcOrd="0" destOrd="1" presId="urn:microsoft.com/office/officeart/2005/8/layout/cycle4"/>
    <dgm:cxn modelId="{7EE352AC-DC8D-4265-B75A-7C09E9D5923A}" type="presOf" srcId="{313C7A06-A66B-4113-B239-E10032CE72CB}" destId="{EE803B7B-DFC1-4A82-BCC1-2CA1D6D23BBF}" srcOrd="1" destOrd="2" presId="urn:microsoft.com/office/officeart/2005/8/layout/cycle4"/>
    <dgm:cxn modelId="{61D9A920-CDE4-4C5F-9107-951CD65EF93F}" type="presOf" srcId="{4A828451-1465-4920-B2D4-0E29E4B75743}" destId="{B9773D8B-411E-4293-8B67-97679888A8A0}" srcOrd="0" destOrd="0" presId="urn:microsoft.com/office/officeart/2005/8/layout/cycle4"/>
    <dgm:cxn modelId="{BF68FEEB-83CC-4C55-A247-BAEBB00B56CF}" type="presOf" srcId="{56F7EE83-6AAA-4C40-A3C2-46BEF09F8321}" destId="{24C83411-5476-4F3D-AEE6-FDC86C9C090A}" srcOrd="0" destOrd="1" presId="urn:microsoft.com/office/officeart/2005/8/layout/cycle4"/>
    <dgm:cxn modelId="{B0D9C8F7-4B60-4991-BCB8-ABC9105FDFE1}" type="presParOf" srcId="{0E9E3510-EDC1-4031-B17E-142D7B11F440}" destId="{EBEC3799-01A0-40BF-BB49-1A3EE5DAE977}" srcOrd="0" destOrd="0" presId="urn:microsoft.com/office/officeart/2005/8/layout/cycle4"/>
    <dgm:cxn modelId="{BE81675A-9694-45E3-94D2-0EBD61B3AC0E}" type="presParOf" srcId="{EBEC3799-01A0-40BF-BB49-1A3EE5DAE977}" destId="{C4F1805A-28D4-4105-8697-DDD59B5A6C47}" srcOrd="0" destOrd="0" presId="urn:microsoft.com/office/officeart/2005/8/layout/cycle4"/>
    <dgm:cxn modelId="{9CF8058A-3F47-4C5E-8F9E-2D5756186E9C}" type="presParOf" srcId="{C4F1805A-28D4-4105-8697-DDD59B5A6C47}" destId="{24C83411-5476-4F3D-AEE6-FDC86C9C090A}" srcOrd="0" destOrd="0" presId="urn:microsoft.com/office/officeart/2005/8/layout/cycle4"/>
    <dgm:cxn modelId="{679F2158-8BC9-4691-B596-AAAFC3FA0011}" type="presParOf" srcId="{C4F1805A-28D4-4105-8697-DDD59B5A6C47}" destId="{6415DEBE-5E8F-4D56-82F3-070A2BA6E30F}" srcOrd="1" destOrd="0" presId="urn:microsoft.com/office/officeart/2005/8/layout/cycle4"/>
    <dgm:cxn modelId="{B3E2FC94-3C03-4137-A69E-A96925A723F0}" type="presParOf" srcId="{EBEC3799-01A0-40BF-BB49-1A3EE5DAE977}" destId="{2C31805E-C615-4B0B-98F0-2CC85CF254C6}" srcOrd="1" destOrd="0" presId="urn:microsoft.com/office/officeart/2005/8/layout/cycle4"/>
    <dgm:cxn modelId="{3A449C5F-7887-4B7C-97B6-5202BA468FFD}" type="presParOf" srcId="{2C31805E-C615-4B0B-98F0-2CC85CF254C6}" destId="{B9773D8B-411E-4293-8B67-97679888A8A0}" srcOrd="0" destOrd="0" presId="urn:microsoft.com/office/officeart/2005/8/layout/cycle4"/>
    <dgm:cxn modelId="{A811E74B-AA3F-40A0-9946-07F2DEE4330C}" type="presParOf" srcId="{2C31805E-C615-4B0B-98F0-2CC85CF254C6}" destId="{E84E64B4-C282-4CBA-A0A1-BD8EECCC76A7}" srcOrd="1" destOrd="0" presId="urn:microsoft.com/office/officeart/2005/8/layout/cycle4"/>
    <dgm:cxn modelId="{04D64F6E-858B-44D2-9500-CC37A075C1C2}" type="presParOf" srcId="{EBEC3799-01A0-40BF-BB49-1A3EE5DAE977}" destId="{B581641F-32D9-4675-AF68-25C423B37D03}" srcOrd="2" destOrd="0" presId="urn:microsoft.com/office/officeart/2005/8/layout/cycle4"/>
    <dgm:cxn modelId="{01E2E00C-E937-47FE-9FB6-C989DB52CEDE}" type="presParOf" srcId="{B581641F-32D9-4675-AF68-25C423B37D03}" destId="{C06FDBA0-6CF6-4567-A756-B0E4D23CBB5F}" srcOrd="0" destOrd="0" presId="urn:microsoft.com/office/officeart/2005/8/layout/cycle4"/>
    <dgm:cxn modelId="{46FD087F-8F8B-466C-ADB4-6A978BC48EC0}" type="presParOf" srcId="{B581641F-32D9-4675-AF68-25C423B37D03}" destId="{1F1BA43D-304F-4517-95FC-CC648A0BE4C6}" srcOrd="1" destOrd="0" presId="urn:microsoft.com/office/officeart/2005/8/layout/cycle4"/>
    <dgm:cxn modelId="{46E7AD72-5130-4988-A354-D91A1881E3AF}" type="presParOf" srcId="{EBEC3799-01A0-40BF-BB49-1A3EE5DAE977}" destId="{B5EA9D42-1972-41F5-ACEE-F0BC2E43BC1A}" srcOrd="3" destOrd="0" presId="urn:microsoft.com/office/officeart/2005/8/layout/cycle4"/>
    <dgm:cxn modelId="{1F642EF6-F8E4-4349-8E02-EB60562B691E}" type="presParOf" srcId="{B5EA9D42-1972-41F5-ACEE-F0BC2E43BC1A}" destId="{09CBB570-20D6-42C9-9368-03424B037065}" srcOrd="0" destOrd="0" presId="urn:microsoft.com/office/officeart/2005/8/layout/cycle4"/>
    <dgm:cxn modelId="{78A6F68A-2758-4BAE-88EF-697FE5819F1D}" type="presParOf" srcId="{B5EA9D42-1972-41F5-ACEE-F0BC2E43BC1A}" destId="{EE803B7B-DFC1-4A82-BCC1-2CA1D6D23BBF}" srcOrd="1" destOrd="0" presId="urn:microsoft.com/office/officeart/2005/8/layout/cycle4"/>
    <dgm:cxn modelId="{F013A18A-2D7D-4BD4-93E9-36DEED5D5FA1}" type="presParOf" srcId="{EBEC3799-01A0-40BF-BB49-1A3EE5DAE977}" destId="{30FC8BDE-C7FB-4744-8FE1-A56570EFD4EC}" srcOrd="4" destOrd="0" presId="urn:microsoft.com/office/officeart/2005/8/layout/cycle4"/>
    <dgm:cxn modelId="{B32BC35A-E49E-46FA-B519-7D96CE4CF1FD}" type="presParOf" srcId="{0E9E3510-EDC1-4031-B17E-142D7B11F440}" destId="{FC59FF28-FED4-43B0-BF1D-18CF04ABFC78}" srcOrd="1" destOrd="0" presId="urn:microsoft.com/office/officeart/2005/8/layout/cycle4"/>
    <dgm:cxn modelId="{F741F8C9-29F6-4A5E-8AAB-1F1D723C9A34}" type="presParOf" srcId="{FC59FF28-FED4-43B0-BF1D-18CF04ABFC78}" destId="{F6F4E92F-F5FD-401D-AC4D-8CDC87C84847}" srcOrd="0" destOrd="0" presId="urn:microsoft.com/office/officeart/2005/8/layout/cycle4"/>
    <dgm:cxn modelId="{848979B0-5494-47AB-8DBB-DD3836FF6B67}" type="presParOf" srcId="{FC59FF28-FED4-43B0-BF1D-18CF04ABFC78}" destId="{0D5032E9-11E6-4747-9E1B-75EEDA719CE0}" srcOrd="1" destOrd="0" presId="urn:microsoft.com/office/officeart/2005/8/layout/cycle4"/>
    <dgm:cxn modelId="{DE080B48-150A-47F5-8C6B-F20027B38113}" type="presParOf" srcId="{FC59FF28-FED4-43B0-BF1D-18CF04ABFC78}" destId="{83C4A04A-C6F6-4112-9B49-B96D8780BFB4}" srcOrd="2" destOrd="0" presId="urn:microsoft.com/office/officeart/2005/8/layout/cycle4"/>
    <dgm:cxn modelId="{038A83F1-FEB8-479D-B883-74A76DFD6569}" type="presParOf" srcId="{FC59FF28-FED4-43B0-BF1D-18CF04ABFC78}" destId="{B986EF2A-6ACF-4861-9244-22E21A0525F5}" srcOrd="3" destOrd="0" presId="urn:microsoft.com/office/officeart/2005/8/layout/cycle4"/>
    <dgm:cxn modelId="{6FB3AECA-F57A-46B6-912D-B09A03F3B40E}" type="presParOf" srcId="{FC59FF28-FED4-43B0-BF1D-18CF04ABFC78}" destId="{EB8CAD06-04BE-4EA7-BB50-82F8C60D76C2}" srcOrd="4" destOrd="0" presId="urn:microsoft.com/office/officeart/2005/8/layout/cycle4"/>
    <dgm:cxn modelId="{A15B00C9-720E-4E26-990F-B084EA35EBBA}" type="presParOf" srcId="{0E9E3510-EDC1-4031-B17E-142D7B11F440}" destId="{28860DBF-79FE-40D5-9314-08D04ECD6CB7}" srcOrd="2" destOrd="0" presId="urn:microsoft.com/office/officeart/2005/8/layout/cycle4"/>
    <dgm:cxn modelId="{8AA9F719-6B44-457C-AD3C-FA181EFF255E}" type="presParOf" srcId="{0E9E3510-EDC1-4031-B17E-142D7B11F440}" destId="{8981E5CD-73AA-4694-9F20-1A2F0951F8BB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31E5F2D-D324-4719-85A1-A0517C9B0709}" type="doc">
      <dgm:prSet loTypeId="urn:microsoft.com/office/officeart/2005/8/layout/hierarchy3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D3F85524-674E-43DD-81F1-BCCE2D1548BD}">
      <dgm:prSet phldrT="[Texto]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dirty="0" smtClean="0">
              <a:solidFill>
                <a:schemeClr val="tx2"/>
              </a:solidFill>
            </a:rPr>
            <a:t>Hacia la economía de la innovación</a:t>
          </a:r>
          <a:endParaRPr lang="es-EC" dirty="0">
            <a:solidFill>
              <a:schemeClr val="tx2"/>
            </a:solidFill>
          </a:endParaRPr>
        </a:p>
      </dgm:t>
    </dgm:pt>
    <dgm:pt modelId="{0342458C-E5A7-4C75-8BEB-FECBFB5C3C77}" type="parTrans" cxnId="{224EE9B2-E39C-40B1-912C-D9D34AD95ACA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6C194431-E746-4FE1-8D4D-C0BFCFDD22E4}" type="sibTrans" cxnId="{224EE9B2-E39C-40B1-912C-D9D34AD95ACA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3107C28A-75B1-4684-B73C-0A30259CA7C5}">
      <dgm:prSet phldrT="[Texto]"/>
      <dgm:spPr/>
      <dgm:t>
        <a:bodyPr/>
        <a:lstStyle/>
        <a:p>
          <a:pPr algn="l"/>
          <a:r>
            <a:rPr lang="es-EC" dirty="0" err="1" smtClean="0">
              <a:solidFill>
                <a:schemeClr val="tx2"/>
              </a:solidFill>
            </a:rPr>
            <a:t>Shumpeter</a:t>
          </a:r>
          <a:r>
            <a:rPr lang="es-EC" dirty="0" smtClean="0">
              <a:solidFill>
                <a:schemeClr val="tx2"/>
              </a:solidFill>
            </a:rPr>
            <a:t> (1934)</a:t>
          </a:r>
        </a:p>
        <a:p>
          <a:pPr algn="l"/>
          <a:r>
            <a:rPr lang="es-EC" dirty="0" smtClean="0">
              <a:solidFill>
                <a:schemeClr val="tx1"/>
              </a:solidFill>
            </a:rPr>
            <a:t>Retornos económicos</a:t>
          </a:r>
        </a:p>
        <a:p>
          <a:pPr algn="l"/>
          <a:r>
            <a:rPr lang="es-EC" dirty="0" smtClean="0">
              <a:solidFill>
                <a:schemeClr val="tx2"/>
              </a:solidFill>
            </a:rPr>
            <a:t>Bien económico</a:t>
          </a:r>
        </a:p>
        <a:p>
          <a:pPr algn="l"/>
          <a:r>
            <a:rPr lang="es-EC" dirty="0" smtClean="0">
              <a:solidFill>
                <a:schemeClr val="tx1"/>
              </a:solidFill>
            </a:rPr>
            <a:t>Spill-over</a:t>
          </a:r>
        </a:p>
        <a:p>
          <a:pPr algn="l"/>
          <a:r>
            <a:rPr lang="es-EC" dirty="0" smtClean="0">
              <a:solidFill>
                <a:schemeClr val="tx2"/>
              </a:solidFill>
            </a:rPr>
            <a:t>Sinergias</a:t>
          </a:r>
        </a:p>
        <a:p>
          <a:pPr algn="l"/>
          <a:r>
            <a:rPr lang="es-EC" dirty="0" smtClean="0">
              <a:solidFill>
                <a:schemeClr val="tx1"/>
              </a:solidFill>
            </a:rPr>
            <a:t>Beneficio social</a:t>
          </a:r>
        </a:p>
        <a:p>
          <a:pPr algn="l"/>
          <a:r>
            <a:rPr lang="es-EC" dirty="0" smtClean="0">
              <a:solidFill>
                <a:schemeClr val="tx2"/>
              </a:solidFill>
            </a:rPr>
            <a:t>Camino para el desarrollo sustentable</a:t>
          </a:r>
        </a:p>
        <a:p>
          <a:pPr algn="l"/>
          <a:r>
            <a:rPr lang="es-EC" dirty="0" smtClean="0">
              <a:solidFill>
                <a:schemeClr val="tx1"/>
              </a:solidFill>
            </a:rPr>
            <a:t>Stock de capital humano</a:t>
          </a:r>
          <a:endParaRPr lang="es-EC" dirty="0">
            <a:solidFill>
              <a:schemeClr val="tx1"/>
            </a:solidFill>
          </a:endParaRPr>
        </a:p>
      </dgm:t>
    </dgm:pt>
    <dgm:pt modelId="{3E27DFF7-CE2D-4594-860C-0F2F21555767}" type="parTrans" cxnId="{2B400073-A5A0-4951-8885-91D8092C9E3A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7D4D4996-95A9-491B-BCFC-E3EED8866AD6}" type="sibTrans" cxnId="{2B400073-A5A0-4951-8885-91D8092C9E3A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64CB7E44-F4F7-4AF2-A79F-1ACE3B0B5E8F}">
      <dgm:prSet phldrT="[Texto]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dirty="0" smtClean="0">
              <a:solidFill>
                <a:schemeClr val="tx2"/>
              </a:solidFill>
            </a:rPr>
            <a:t>Gestión de la innovación</a:t>
          </a:r>
          <a:endParaRPr lang="es-EC" dirty="0">
            <a:solidFill>
              <a:schemeClr val="tx2"/>
            </a:solidFill>
          </a:endParaRPr>
        </a:p>
      </dgm:t>
    </dgm:pt>
    <dgm:pt modelId="{576AD289-23E2-4F47-B18C-5C10BE4D9C1F}" type="parTrans" cxnId="{58F97F16-AEC3-41B7-9604-68B18EBB7A3A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522FC49B-5E8E-48C6-8E2E-005C555C4571}" type="sibTrans" cxnId="{58F97F16-AEC3-41B7-9604-68B18EBB7A3A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2E9008FF-A1B2-4B81-9E2A-E8C030BD2AC6}">
      <dgm:prSet phldrT="[Texto]"/>
      <dgm:spPr/>
      <dgm:t>
        <a:bodyPr/>
        <a:lstStyle/>
        <a:p>
          <a:pPr algn="l"/>
          <a:r>
            <a:rPr lang="es-EC" dirty="0" smtClean="0">
              <a:solidFill>
                <a:schemeClr val="tx2"/>
              </a:solidFill>
            </a:rPr>
            <a:t>Puesto 92 de 127 en el ranking mundial de innovación.</a:t>
          </a:r>
        </a:p>
        <a:p>
          <a:pPr algn="l"/>
          <a:r>
            <a:rPr lang="es-EC" dirty="0" smtClean="0">
              <a:solidFill>
                <a:schemeClr val="tx1"/>
              </a:solidFill>
            </a:rPr>
            <a:t>Valor agregado mediante innovación</a:t>
          </a:r>
        </a:p>
        <a:p>
          <a:pPr algn="l"/>
          <a:r>
            <a:rPr lang="es-EC" dirty="0" smtClean="0">
              <a:solidFill>
                <a:schemeClr val="tx2"/>
              </a:solidFill>
            </a:rPr>
            <a:t>Desempeño de RRHH indispensable</a:t>
          </a:r>
        </a:p>
      </dgm:t>
    </dgm:pt>
    <dgm:pt modelId="{712873B0-494F-4690-A239-3544506F9419}" type="parTrans" cxnId="{F5B4B28A-817A-4627-9054-E563B8C4F68B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31973F37-6C86-4B26-99FF-6E6FA9F9D6A0}" type="sibTrans" cxnId="{F5B4B28A-817A-4627-9054-E563B8C4F68B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51D94CA4-9C89-4E77-9F4A-311FCB448AC7}" type="pres">
      <dgm:prSet presAssocID="{431E5F2D-D324-4719-85A1-A0517C9B0709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613780EF-9EA5-4B3E-8AC3-1CFB0E0B7D99}" type="pres">
      <dgm:prSet presAssocID="{D3F85524-674E-43DD-81F1-BCCE2D1548BD}" presName="root" presStyleCnt="0"/>
      <dgm:spPr/>
    </dgm:pt>
    <dgm:pt modelId="{1BA96399-9D88-4C47-8671-502A57A36E24}" type="pres">
      <dgm:prSet presAssocID="{D3F85524-674E-43DD-81F1-BCCE2D1548BD}" presName="rootComposite" presStyleCnt="0"/>
      <dgm:spPr/>
    </dgm:pt>
    <dgm:pt modelId="{CEF0E51C-8EBD-4675-8171-0F63BEFA9912}" type="pres">
      <dgm:prSet presAssocID="{D3F85524-674E-43DD-81F1-BCCE2D1548BD}" presName="rootText" presStyleLbl="node1" presStyleIdx="0" presStyleCnt="2"/>
      <dgm:spPr/>
      <dgm:t>
        <a:bodyPr/>
        <a:lstStyle/>
        <a:p>
          <a:endParaRPr lang="es-EC"/>
        </a:p>
      </dgm:t>
    </dgm:pt>
    <dgm:pt modelId="{3C59E143-5D42-407A-A7E4-4A8A6109627A}" type="pres">
      <dgm:prSet presAssocID="{D3F85524-674E-43DD-81F1-BCCE2D1548BD}" presName="rootConnector" presStyleLbl="node1" presStyleIdx="0" presStyleCnt="2"/>
      <dgm:spPr/>
      <dgm:t>
        <a:bodyPr/>
        <a:lstStyle/>
        <a:p>
          <a:endParaRPr lang="es-EC"/>
        </a:p>
      </dgm:t>
    </dgm:pt>
    <dgm:pt modelId="{AA6CC135-3239-4DB8-A05E-43144A2B8685}" type="pres">
      <dgm:prSet presAssocID="{D3F85524-674E-43DD-81F1-BCCE2D1548BD}" presName="childShape" presStyleCnt="0"/>
      <dgm:spPr/>
    </dgm:pt>
    <dgm:pt modelId="{4C18B242-EA2E-403E-8690-A2E4BA28EC4E}" type="pres">
      <dgm:prSet presAssocID="{3E27DFF7-CE2D-4594-860C-0F2F21555767}" presName="Name13" presStyleLbl="parChTrans1D2" presStyleIdx="0" presStyleCnt="2"/>
      <dgm:spPr/>
      <dgm:t>
        <a:bodyPr/>
        <a:lstStyle/>
        <a:p>
          <a:endParaRPr lang="es-EC"/>
        </a:p>
      </dgm:t>
    </dgm:pt>
    <dgm:pt modelId="{CF6DEF0D-8429-4761-A336-EDFCFAAA5977}" type="pres">
      <dgm:prSet presAssocID="{3107C28A-75B1-4684-B73C-0A30259CA7C5}" presName="childText" presStyleLbl="bgAcc1" presStyleIdx="0" presStyleCnt="2" custScaleX="95397" custScaleY="27286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22B4C61-ED16-4E87-AADE-F75684387CDD}" type="pres">
      <dgm:prSet presAssocID="{64CB7E44-F4F7-4AF2-A79F-1ACE3B0B5E8F}" presName="root" presStyleCnt="0"/>
      <dgm:spPr/>
    </dgm:pt>
    <dgm:pt modelId="{CF7C82AD-50EB-4422-8E14-76B99F7D4102}" type="pres">
      <dgm:prSet presAssocID="{64CB7E44-F4F7-4AF2-A79F-1ACE3B0B5E8F}" presName="rootComposite" presStyleCnt="0"/>
      <dgm:spPr/>
    </dgm:pt>
    <dgm:pt modelId="{AC2D8C7D-E7AC-4E47-BEB2-BF2F982C4E86}" type="pres">
      <dgm:prSet presAssocID="{64CB7E44-F4F7-4AF2-A79F-1ACE3B0B5E8F}" presName="rootText" presStyleLbl="node1" presStyleIdx="1" presStyleCnt="2"/>
      <dgm:spPr/>
      <dgm:t>
        <a:bodyPr/>
        <a:lstStyle/>
        <a:p>
          <a:endParaRPr lang="es-EC"/>
        </a:p>
      </dgm:t>
    </dgm:pt>
    <dgm:pt modelId="{B77311EC-07CF-480D-8CDB-2E8F5F8CA9D2}" type="pres">
      <dgm:prSet presAssocID="{64CB7E44-F4F7-4AF2-A79F-1ACE3B0B5E8F}" presName="rootConnector" presStyleLbl="node1" presStyleIdx="1" presStyleCnt="2"/>
      <dgm:spPr/>
      <dgm:t>
        <a:bodyPr/>
        <a:lstStyle/>
        <a:p>
          <a:endParaRPr lang="es-EC"/>
        </a:p>
      </dgm:t>
    </dgm:pt>
    <dgm:pt modelId="{EF91793C-8639-421D-9698-E2C5EECD0394}" type="pres">
      <dgm:prSet presAssocID="{64CB7E44-F4F7-4AF2-A79F-1ACE3B0B5E8F}" presName="childShape" presStyleCnt="0"/>
      <dgm:spPr/>
    </dgm:pt>
    <dgm:pt modelId="{EC218A32-263A-4D88-8761-101F2CEDD090}" type="pres">
      <dgm:prSet presAssocID="{712873B0-494F-4690-A239-3544506F9419}" presName="Name13" presStyleLbl="parChTrans1D2" presStyleIdx="1" presStyleCnt="2"/>
      <dgm:spPr/>
      <dgm:t>
        <a:bodyPr/>
        <a:lstStyle/>
        <a:p>
          <a:endParaRPr lang="es-EC"/>
        </a:p>
      </dgm:t>
    </dgm:pt>
    <dgm:pt modelId="{62B7C179-CC5B-4BA3-BF68-A1C7E58F338C}" type="pres">
      <dgm:prSet presAssocID="{2E9008FF-A1B2-4B81-9E2A-E8C030BD2AC6}" presName="childText" presStyleLbl="bgAcc1" presStyleIdx="1" presStyleCnt="2" custScaleX="100972" custScaleY="28013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824AB81D-4876-4357-8AAC-406E14DED51A}" type="presOf" srcId="{64CB7E44-F4F7-4AF2-A79F-1ACE3B0B5E8F}" destId="{AC2D8C7D-E7AC-4E47-BEB2-BF2F982C4E86}" srcOrd="0" destOrd="0" presId="urn:microsoft.com/office/officeart/2005/8/layout/hierarchy3"/>
    <dgm:cxn modelId="{224EE9B2-E39C-40B1-912C-D9D34AD95ACA}" srcId="{431E5F2D-D324-4719-85A1-A0517C9B0709}" destId="{D3F85524-674E-43DD-81F1-BCCE2D1548BD}" srcOrd="0" destOrd="0" parTransId="{0342458C-E5A7-4C75-8BEB-FECBFB5C3C77}" sibTransId="{6C194431-E746-4FE1-8D4D-C0BFCFDD22E4}"/>
    <dgm:cxn modelId="{50CD59F6-5C3C-4283-911E-03E06D46ECA3}" type="presOf" srcId="{3E27DFF7-CE2D-4594-860C-0F2F21555767}" destId="{4C18B242-EA2E-403E-8690-A2E4BA28EC4E}" srcOrd="0" destOrd="0" presId="urn:microsoft.com/office/officeart/2005/8/layout/hierarchy3"/>
    <dgm:cxn modelId="{2B400073-A5A0-4951-8885-91D8092C9E3A}" srcId="{D3F85524-674E-43DD-81F1-BCCE2D1548BD}" destId="{3107C28A-75B1-4684-B73C-0A30259CA7C5}" srcOrd="0" destOrd="0" parTransId="{3E27DFF7-CE2D-4594-860C-0F2F21555767}" sibTransId="{7D4D4996-95A9-491B-BCFC-E3EED8866AD6}"/>
    <dgm:cxn modelId="{F5B4B28A-817A-4627-9054-E563B8C4F68B}" srcId="{64CB7E44-F4F7-4AF2-A79F-1ACE3B0B5E8F}" destId="{2E9008FF-A1B2-4B81-9E2A-E8C030BD2AC6}" srcOrd="0" destOrd="0" parTransId="{712873B0-494F-4690-A239-3544506F9419}" sibTransId="{31973F37-6C86-4B26-99FF-6E6FA9F9D6A0}"/>
    <dgm:cxn modelId="{5D783413-7174-45AE-917D-7931E46B6DE4}" type="presOf" srcId="{D3F85524-674E-43DD-81F1-BCCE2D1548BD}" destId="{CEF0E51C-8EBD-4675-8171-0F63BEFA9912}" srcOrd="0" destOrd="0" presId="urn:microsoft.com/office/officeart/2005/8/layout/hierarchy3"/>
    <dgm:cxn modelId="{E16FA958-4F31-402A-A623-62EB8B4FFEC1}" type="presOf" srcId="{D3F85524-674E-43DD-81F1-BCCE2D1548BD}" destId="{3C59E143-5D42-407A-A7E4-4A8A6109627A}" srcOrd="1" destOrd="0" presId="urn:microsoft.com/office/officeart/2005/8/layout/hierarchy3"/>
    <dgm:cxn modelId="{FF950B4C-1995-4B7E-A28C-3876E7A296DB}" type="presOf" srcId="{64CB7E44-F4F7-4AF2-A79F-1ACE3B0B5E8F}" destId="{B77311EC-07CF-480D-8CDB-2E8F5F8CA9D2}" srcOrd="1" destOrd="0" presId="urn:microsoft.com/office/officeart/2005/8/layout/hierarchy3"/>
    <dgm:cxn modelId="{8CD3844C-D67B-4BBE-A72F-F8F40D525FB0}" type="presOf" srcId="{431E5F2D-D324-4719-85A1-A0517C9B0709}" destId="{51D94CA4-9C89-4E77-9F4A-311FCB448AC7}" srcOrd="0" destOrd="0" presId="urn:microsoft.com/office/officeart/2005/8/layout/hierarchy3"/>
    <dgm:cxn modelId="{DF0D152D-DBD6-4944-B06C-E6174D96EB44}" type="presOf" srcId="{3107C28A-75B1-4684-B73C-0A30259CA7C5}" destId="{CF6DEF0D-8429-4761-A336-EDFCFAAA5977}" srcOrd="0" destOrd="0" presId="urn:microsoft.com/office/officeart/2005/8/layout/hierarchy3"/>
    <dgm:cxn modelId="{A958614B-CB6E-4C8D-B6F4-93F66C777CA6}" type="presOf" srcId="{2E9008FF-A1B2-4B81-9E2A-E8C030BD2AC6}" destId="{62B7C179-CC5B-4BA3-BF68-A1C7E58F338C}" srcOrd="0" destOrd="0" presId="urn:microsoft.com/office/officeart/2005/8/layout/hierarchy3"/>
    <dgm:cxn modelId="{AD0A5379-9764-47E3-A881-C7508F8E6FA4}" type="presOf" srcId="{712873B0-494F-4690-A239-3544506F9419}" destId="{EC218A32-263A-4D88-8761-101F2CEDD090}" srcOrd="0" destOrd="0" presId="urn:microsoft.com/office/officeart/2005/8/layout/hierarchy3"/>
    <dgm:cxn modelId="{58F97F16-AEC3-41B7-9604-68B18EBB7A3A}" srcId="{431E5F2D-D324-4719-85A1-A0517C9B0709}" destId="{64CB7E44-F4F7-4AF2-A79F-1ACE3B0B5E8F}" srcOrd="1" destOrd="0" parTransId="{576AD289-23E2-4F47-B18C-5C10BE4D9C1F}" sibTransId="{522FC49B-5E8E-48C6-8E2E-005C555C4571}"/>
    <dgm:cxn modelId="{235F5579-DA6B-4C97-B81B-86D9F86D62E4}" type="presParOf" srcId="{51D94CA4-9C89-4E77-9F4A-311FCB448AC7}" destId="{613780EF-9EA5-4B3E-8AC3-1CFB0E0B7D99}" srcOrd="0" destOrd="0" presId="urn:microsoft.com/office/officeart/2005/8/layout/hierarchy3"/>
    <dgm:cxn modelId="{FCF5AA05-DD58-470E-B50C-E74D01E110BB}" type="presParOf" srcId="{613780EF-9EA5-4B3E-8AC3-1CFB0E0B7D99}" destId="{1BA96399-9D88-4C47-8671-502A57A36E24}" srcOrd="0" destOrd="0" presId="urn:microsoft.com/office/officeart/2005/8/layout/hierarchy3"/>
    <dgm:cxn modelId="{81C21CBC-2625-4764-941B-EA48DE615E75}" type="presParOf" srcId="{1BA96399-9D88-4C47-8671-502A57A36E24}" destId="{CEF0E51C-8EBD-4675-8171-0F63BEFA9912}" srcOrd="0" destOrd="0" presId="urn:microsoft.com/office/officeart/2005/8/layout/hierarchy3"/>
    <dgm:cxn modelId="{F2598240-1BF5-4ADE-8028-E093A2BA6381}" type="presParOf" srcId="{1BA96399-9D88-4C47-8671-502A57A36E24}" destId="{3C59E143-5D42-407A-A7E4-4A8A6109627A}" srcOrd="1" destOrd="0" presId="urn:microsoft.com/office/officeart/2005/8/layout/hierarchy3"/>
    <dgm:cxn modelId="{EB39D28A-D023-4241-A611-55237DBDEC77}" type="presParOf" srcId="{613780EF-9EA5-4B3E-8AC3-1CFB0E0B7D99}" destId="{AA6CC135-3239-4DB8-A05E-43144A2B8685}" srcOrd="1" destOrd="0" presId="urn:microsoft.com/office/officeart/2005/8/layout/hierarchy3"/>
    <dgm:cxn modelId="{8710E674-14A6-487F-80A3-36B46F28DB9E}" type="presParOf" srcId="{AA6CC135-3239-4DB8-A05E-43144A2B8685}" destId="{4C18B242-EA2E-403E-8690-A2E4BA28EC4E}" srcOrd="0" destOrd="0" presId="urn:microsoft.com/office/officeart/2005/8/layout/hierarchy3"/>
    <dgm:cxn modelId="{74E75C41-DE25-4816-AA5D-012B4750C393}" type="presParOf" srcId="{AA6CC135-3239-4DB8-A05E-43144A2B8685}" destId="{CF6DEF0D-8429-4761-A336-EDFCFAAA5977}" srcOrd="1" destOrd="0" presId="urn:microsoft.com/office/officeart/2005/8/layout/hierarchy3"/>
    <dgm:cxn modelId="{36EF84AE-1BB0-49C8-ACA5-69C31947E69F}" type="presParOf" srcId="{51D94CA4-9C89-4E77-9F4A-311FCB448AC7}" destId="{B22B4C61-ED16-4E87-AADE-F75684387CDD}" srcOrd="1" destOrd="0" presId="urn:microsoft.com/office/officeart/2005/8/layout/hierarchy3"/>
    <dgm:cxn modelId="{B7F90073-13B0-44C0-9927-97B42D90CB61}" type="presParOf" srcId="{B22B4C61-ED16-4E87-AADE-F75684387CDD}" destId="{CF7C82AD-50EB-4422-8E14-76B99F7D4102}" srcOrd="0" destOrd="0" presId="urn:microsoft.com/office/officeart/2005/8/layout/hierarchy3"/>
    <dgm:cxn modelId="{E44E3880-9D0E-4ED1-9BDD-341CD0DB3B8D}" type="presParOf" srcId="{CF7C82AD-50EB-4422-8E14-76B99F7D4102}" destId="{AC2D8C7D-E7AC-4E47-BEB2-BF2F982C4E86}" srcOrd="0" destOrd="0" presId="urn:microsoft.com/office/officeart/2005/8/layout/hierarchy3"/>
    <dgm:cxn modelId="{6DADCED8-BAB1-4C3E-9C6C-4E06C01FCFD5}" type="presParOf" srcId="{CF7C82AD-50EB-4422-8E14-76B99F7D4102}" destId="{B77311EC-07CF-480D-8CDB-2E8F5F8CA9D2}" srcOrd="1" destOrd="0" presId="urn:microsoft.com/office/officeart/2005/8/layout/hierarchy3"/>
    <dgm:cxn modelId="{D6CE47BD-E846-4FA7-A4E0-BC4EACC6C8E9}" type="presParOf" srcId="{B22B4C61-ED16-4E87-AADE-F75684387CDD}" destId="{EF91793C-8639-421D-9698-E2C5EECD0394}" srcOrd="1" destOrd="0" presId="urn:microsoft.com/office/officeart/2005/8/layout/hierarchy3"/>
    <dgm:cxn modelId="{51D03C38-7F92-4B5D-AD25-D17B5278B179}" type="presParOf" srcId="{EF91793C-8639-421D-9698-E2C5EECD0394}" destId="{EC218A32-263A-4D88-8761-101F2CEDD090}" srcOrd="0" destOrd="0" presId="urn:microsoft.com/office/officeart/2005/8/layout/hierarchy3"/>
    <dgm:cxn modelId="{EF9D2EE3-D3F6-4680-90C4-845B1EA1E24F}" type="presParOf" srcId="{EF91793C-8639-421D-9698-E2C5EECD0394}" destId="{62B7C179-CC5B-4BA3-BF68-A1C7E58F338C}" srcOrd="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C59FCA5-718B-4B93-8500-85217075DB3E}" type="doc">
      <dgm:prSet loTypeId="urn:microsoft.com/office/officeart/2005/8/layout/cycle5" loCatId="cycle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es-EC"/>
        </a:p>
      </dgm:t>
    </dgm:pt>
    <dgm:pt modelId="{3A2EFEAD-3B7D-4216-B649-27B80835C63B}">
      <dgm:prSet phldrT="[Texto]"/>
      <dgm:spPr/>
      <dgm:t>
        <a:bodyPr/>
        <a:lstStyle/>
        <a:p>
          <a:r>
            <a:rPr lang="es-EC" dirty="0" smtClean="0">
              <a:solidFill>
                <a:schemeClr val="tx2"/>
              </a:solidFill>
            </a:rPr>
            <a:t>Fase I: Línea Base</a:t>
          </a:r>
          <a:endParaRPr lang="es-EC" dirty="0">
            <a:solidFill>
              <a:schemeClr val="tx2"/>
            </a:solidFill>
          </a:endParaRPr>
        </a:p>
      </dgm:t>
    </dgm:pt>
    <dgm:pt modelId="{0F998E18-0987-4D24-8634-4CE97E6C0BC4}" type="parTrans" cxnId="{1263355D-23E6-4B0E-A93D-30AF2EE5C560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788B196E-D0BF-4838-A823-728E35ED5051}" type="sibTrans" cxnId="{1263355D-23E6-4B0E-A93D-30AF2EE5C560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5F8D9F24-DF1F-474F-8FB8-B2C695062A93}">
      <dgm:prSet phldrT="[Texto]"/>
      <dgm:spPr/>
      <dgm:t>
        <a:bodyPr/>
        <a:lstStyle/>
        <a:p>
          <a:r>
            <a:rPr lang="es-EC" dirty="0" smtClean="0">
              <a:solidFill>
                <a:schemeClr val="tx2"/>
              </a:solidFill>
            </a:rPr>
            <a:t>Fase II: Multicriterio</a:t>
          </a:r>
          <a:endParaRPr lang="es-EC" dirty="0">
            <a:solidFill>
              <a:schemeClr val="tx2"/>
            </a:solidFill>
          </a:endParaRPr>
        </a:p>
      </dgm:t>
    </dgm:pt>
    <dgm:pt modelId="{13969888-F61D-41C0-8753-B2F37C10D448}" type="parTrans" cxnId="{04868DAF-AE4B-4670-80EB-E7489AFF60E2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880CAFE1-784A-4E98-9445-B91281F3D66B}" type="sibTrans" cxnId="{04868DAF-AE4B-4670-80EB-E7489AFF60E2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EE244CD5-3DAD-4604-819A-C043EEA3230A}">
      <dgm:prSet phldrT="[Texto]"/>
      <dgm:spPr/>
      <dgm:t>
        <a:bodyPr/>
        <a:lstStyle/>
        <a:p>
          <a:r>
            <a:rPr lang="es-EC" dirty="0" smtClean="0">
              <a:solidFill>
                <a:schemeClr val="tx2"/>
              </a:solidFill>
            </a:rPr>
            <a:t>Fase III: Investigación demanda </a:t>
          </a:r>
          <a:endParaRPr lang="es-EC" dirty="0">
            <a:solidFill>
              <a:schemeClr val="tx2"/>
            </a:solidFill>
          </a:endParaRPr>
        </a:p>
      </dgm:t>
    </dgm:pt>
    <dgm:pt modelId="{6E62183F-3658-4EF8-B5CC-E92AA8E140F1}" type="parTrans" cxnId="{E8F27341-EEEA-4600-B53A-851A4A77F41F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79B48090-7D70-4949-9338-E18DE623762A}" type="sibTrans" cxnId="{E8F27341-EEEA-4600-B53A-851A4A77F41F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192017DE-B0B1-4AEB-A045-9A587A989D40}">
      <dgm:prSet phldrT="[Texto]"/>
      <dgm:spPr/>
      <dgm:t>
        <a:bodyPr/>
        <a:lstStyle/>
        <a:p>
          <a:r>
            <a:rPr lang="es-EC" dirty="0" smtClean="0">
              <a:solidFill>
                <a:schemeClr val="tx2"/>
              </a:solidFill>
            </a:rPr>
            <a:t>Fase IV:</a:t>
          </a:r>
        </a:p>
        <a:p>
          <a:r>
            <a:rPr lang="es-EC" dirty="0" smtClean="0">
              <a:solidFill>
                <a:schemeClr val="tx2"/>
              </a:solidFill>
            </a:rPr>
            <a:t>Empresas</a:t>
          </a:r>
          <a:endParaRPr lang="es-EC" dirty="0">
            <a:solidFill>
              <a:schemeClr val="tx2"/>
            </a:solidFill>
          </a:endParaRPr>
        </a:p>
      </dgm:t>
    </dgm:pt>
    <dgm:pt modelId="{3EC06C27-E574-4896-BC3B-B2DEE699BE0E}" type="parTrans" cxnId="{1CCCF7D8-7419-40F8-9B93-E313A641AB43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69DC4B67-937B-4198-9FB8-A301DC43B07A}" type="sibTrans" cxnId="{1CCCF7D8-7419-40F8-9B93-E313A641AB43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7271C09B-26E8-4A94-9E6F-A927583CEAC6}">
      <dgm:prSet phldrT="[Texto]"/>
      <dgm:spPr/>
      <dgm:t>
        <a:bodyPr/>
        <a:lstStyle/>
        <a:p>
          <a:r>
            <a:rPr lang="es-EC" dirty="0" smtClean="0">
              <a:solidFill>
                <a:schemeClr val="tx2"/>
              </a:solidFill>
            </a:rPr>
            <a:t>Fase V:</a:t>
          </a:r>
        </a:p>
        <a:p>
          <a:r>
            <a:rPr lang="es-EC" dirty="0" smtClean="0">
              <a:solidFill>
                <a:schemeClr val="tx2"/>
              </a:solidFill>
            </a:rPr>
            <a:t>Pertinencia</a:t>
          </a:r>
          <a:endParaRPr lang="es-EC" dirty="0">
            <a:solidFill>
              <a:schemeClr val="tx2"/>
            </a:solidFill>
          </a:endParaRPr>
        </a:p>
      </dgm:t>
    </dgm:pt>
    <dgm:pt modelId="{2132974A-34AC-43B6-895F-246F638508FB}" type="parTrans" cxnId="{824933D7-BD71-4B1E-A911-02B054862F05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17E67BD2-AD6B-4AD3-8617-965285C3368E}" type="sibTrans" cxnId="{824933D7-BD71-4B1E-A911-02B054862F05}">
      <dgm:prSet/>
      <dgm:spPr/>
      <dgm:t>
        <a:bodyPr/>
        <a:lstStyle/>
        <a:p>
          <a:endParaRPr lang="es-EC">
            <a:solidFill>
              <a:schemeClr val="tx2"/>
            </a:solidFill>
          </a:endParaRPr>
        </a:p>
      </dgm:t>
    </dgm:pt>
    <dgm:pt modelId="{11279FDE-DAE6-4035-A556-2E905AC3EA60}" type="pres">
      <dgm:prSet presAssocID="{6C59FCA5-718B-4B93-8500-85217075DB3E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C46B6619-30D7-4E22-8F14-37CE89CDD25B}" type="pres">
      <dgm:prSet presAssocID="{3A2EFEAD-3B7D-4216-B649-27B80835C63B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073435C-5556-4751-A266-C32572A2492C}" type="pres">
      <dgm:prSet presAssocID="{3A2EFEAD-3B7D-4216-B649-27B80835C63B}" presName="spNode" presStyleCnt="0"/>
      <dgm:spPr/>
      <dgm:t>
        <a:bodyPr/>
        <a:lstStyle/>
        <a:p>
          <a:endParaRPr lang="es-EC"/>
        </a:p>
      </dgm:t>
    </dgm:pt>
    <dgm:pt modelId="{BD3E1C1B-B093-4942-BC28-C54F2988655E}" type="pres">
      <dgm:prSet presAssocID="{788B196E-D0BF-4838-A823-728E35ED5051}" presName="sibTrans" presStyleLbl="sibTrans1D1" presStyleIdx="0" presStyleCnt="5"/>
      <dgm:spPr/>
      <dgm:t>
        <a:bodyPr/>
        <a:lstStyle/>
        <a:p>
          <a:endParaRPr lang="es-EC"/>
        </a:p>
      </dgm:t>
    </dgm:pt>
    <dgm:pt modelId="{0A14AD47-38BB-4502-9BEF-24BF773F2D5D}" type="pres">
      <dgm:prSet presAssocID="{5F8D9F24-DF1F-474F-8FB8-B2C695062A93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8922135-36A3-4A7C-8386-5527D01B01AA}" type="pres">
      <dgm:prSet presAssocID="{5F8D9F24-DF1F-474F-8FB8-B2C695062A93}" presName="spNode" presStyleCnt="0"/>
      <dgm:spPr/>
      <dgm:t>
        <a:bodyPr/>
        <a:lstStyle/>
        <a:p>
          <a:endParaRPr lang="es-EC"/>
        </a:p>
      </dgm:t>
    </dgm:pt>
    <dgm:pt modelId="{551BF76A-B74D-4780-A641-B4A14AFE950D}" type="pres">
      <dgm:prSet presAssocID="{880CAFE1-784A-4E98-9445-B91281F3D66B}" presName="sibTrans" presStyleLbl="sibTrans1D1" presStyleIdx="1" presStyleCnt="5"/>
      <dgm:spPr/>
      <dgm:t>
        <a:bodyPr/>
        <a:lstStyle/>
        <a:p>
          <a:endParaRPr lang="es-EC"/>
        </a:p>
      </dgm:t>
    </dgm:pt>
    <dgm:pt modelId="{8E1B4B4C-3259-4422-99D7-B26242D650DD}" type="pres">
      <dgm:prSet presAssocID="{EE244CD5-3DAD-4604-819A-C043EEA3230A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1981458-BE02-4B16-8146-4C40845BB656}" type="pres">
      <dgm:prSet presAssocID="{EE244CD5-3DAD-4604-819A-C043EEA3230A}" presName="spNode" presStyleCnt="0"/>
      <dgm:spPr/>
      <dgm:t>
        <a:bodyPr/>
        <a:lstStyle/>
        <a:p>
          <a:endParaRPr lang="es-EC"/>
        </a:p>
      </dgm:t>
    </dgm:pt>
    <dgm:pt modelId="{18A7A0D9-B759-46F0-8472-5341F63FB37B}" type="pres">
      <dgm:prSet presAssocID="{79B48090-7D70-4949-9338-E18DE623762A}" presName="sibTrans" presStyleLbl="sibTrans1D1" presStyleIdx="2" presStyleCnt="5"/>
      <dgm:spPr/>
      <dgm:t>
        <a:bodyPr/>
        <a:lstStyle/>
        <a:p>
          <a:endParaRPr lang="es-EC"/>
        </a:p>
      </dgm:t>
    </dgm:pt>
    <dgm:pt modelId="{49C8C8E0-0B1A-441D-B5C4-5FE5DE53ABC2}" type="pres">
      <dgm:prSet presAssocID="{192017DE-B0B1-4AEB-A045-9A587A989D40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8AFCFAE-2BB4-415A-8CCA-8A5250E916DD}" type="pres">
      <dgm:prSet presAssocID="{192017DE-B0B1-4AEB-A045-9A587A989D40}" presName="spNode" presStyleCnt="0"/>
      <dgm:spPr/>
      <dgm:t>
        <a:bodyPr/>
        <a:lstStyle/>
        <a:p>
          <a:endParaRPr lang="es-EC"/>
        </a:p>
      </dgm:t>
    </dgm:pt>
    <dgm:pt modelId="{7C1D7285-D516-4480-BF3A-ADB3D21BD924}" type="pres">
      <dgm:prSet presAssocID="{69DC4B67-937B-4198-9FB8-A301DC43B07A}" presName="sibTrans" presStyleLbl="sibTrans1D1" presStyleIdx="3" presStyleCnt="5"/>
      <dgm:spPr/>
      <dgm:t>
        <a:bodyPr/>
        <a:lstStyle/>
        <a:p>
          <a:endParaRPr lang="es-EC"/>
        </a:p>
      </dgm:t>
    </dgm:pt>
    <dgm:pt modelId="{8FB204D8-766B-45CC-B037-469E36C15418}" type="pres">
      <dgm:prSet presAssocID="{7271C09B-26E8-4A94-9E6F-A927583CEAC6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A37A2FD-16EF-438E-BF98-A2760388085D}" type="pres">
      <dgm:prSet presAssocID="{7271C09B-26E8-4A94-9E6F-A927583CEAC6}" presName="spNode" presStyleCnt="0"/>
      <dgm:spPr/>
      <dgm:t>
        <a:bodyPr/>
        <a:lstStyle/>
        <a:p>
          <a:endParaRPr lang="es-EC"/>
        </a:p>
      </dgm:t>
    </dgm:pt>
    <dgm:pt modelId="{7FABAFA4-C399-4EC5-BD2A-965407CD23A2}" type="pres">
      <dgm:prSet presAssocID="{17E67BD2-AD6B-4AD3-8617-965285C3368E}" presName="sibTrans" presStyleLbl="sibTrans1D1" presStyleIdx="4" presStyleCnt="5"/>
      <dgm:spPr/>
      <dgm:t>
        <a:bodyPr/>
        <a:lstStyle/>
        <a:p>
          <a:endParaRPr lang="es-EC"/>
        </a:p>
      </dgm:t>
    </dgm:pt>
  </dgm:ptLst>
  <dgm:cxnLst>
    <dgm:cxn modelId="{04868DAF-AE4B-4670-80EB-E7489AFF60E2}" srcId="{6C59FCA5-718B-4B93-8500-85217075DB3E}" destId="{5F8D9F24-DF1F-474F-8FB8-B2C695062A93}" srcOrd="1" destOrd="0" parTransId="{13969888-F61D-41C0-8753-B2F37C10D448}" sibTransId="{880CAFE1-784A-4E98-9445-B91281F3D66B}"/>
    <dgm:cxn modelId="{B1C82766-BBC7-4CC2-94B7-C8EC3A4ACCB4}" type="presOf" srcId="{6C59FCA5-718B-4B93-8500-85217075DB3E}" destId="{11279FDE-DAE6-4035-A556-2E905AC3EA60}" srcOrd="0" destOrd="0" presId="urn:microsoft.com/office/officeart/2005/8/layout/cycle5"/>
    <dgm:cxn modelId="{824933D7-BD71-4B1E-A911-02B054862F05}" srcId="{6C59FCA5-718B-4B93-8500-85217075DB3E}" destId="{7271C09B-26E8-4A94-9E6F-A927583CEAC6}" srcOrd="4" destOrd="0" parTransId="{2132974A-34AC-43B6-895F-246F638508FB}" sibTransId="{17E67BD2-AD6B-4AD3-8617-965285C3368E}"/>
    <dgm:cxn modelId="{1CCCF7D8-7419-40F8-9B93-E313A641AB43}" srcId="{6C59FCA5-718B-4B93-8500-85217075DB3E}" destId="{192017DE-B0B1-4AEB-A045-9A587A989D40}" srcOrd="3" destOrd="0" parTransId="{3EC06C27-E574-4896-BC3B-B2DEE699BE0E}" sibTransId="{69DC4B67-937B-4198-9FB8-A301DC43B07A}"/>
    <dgm:cxn modelId="{22C73347-8552-49B1-9602-E25329F5B574}" type="presOf" srcId="{17E67BD2-AD6B-4AD3-8617-965285C3368E}" destId="{7FABAFA4-C399-4EC5-BD2A-965407CD23A2}" srcOrd="0" destOrd="0" presId="urn:microsoft.com/office/officeart/2005/8/layout/cycle5"/>
    <dgm:cxn modelId="{E8F27341-EEEA-4600-B53A-851A4A77F41F}" srcId="{6C59FCA5-718B-4B93-8500-85217075DB3E}" destId="{EE244CD5-3DAD-4604-819A-C043EEA3230A}" srcOrd="2" destOrd="0" parTransId="{6E62183F-3658-4EF8-B5CC-E92AA8E140F1}" sibTransId="{79B48090-7D70-4949-9338-E18DE623762A}"/>
    <dgm:cxn modelId="{1263355D-23E6-4B0E-A93D-30AF2EE5C560}" srcId="{6C59FCA5-718B-4B93-8500-85217075DB3E}" destId="{3A2EFEAD-3B7D-4216-B649-27B80835C63B}" srcOrd="0" destOrd="0" parTransId="{0F998E18-0987-4D24-8634-4CE97E6C0BC4}" sibTransId="{788B196E-D0BF-4838-A823-728E35ED5051}"/>
    <dgm:cxn modelId="{CE919ECF-F309-428C-A7B6-7E545C3C6D4F}" type="presOf" srcId="{880CAFE1-784A-4E98-9445-B91281F3D66B}" destId="{551BF76A-B74D-4780-A641-B4A14AFE950D}" srcOrd="0" destOrd="0" presId="urn:microsoft.com/office/officeart/2005/8/layout/cycle5"/>
    <dgm:cxn modelId="{54E5B618-3785-4920-BC1B-272C8A9D86C1}" type="presOf" srcId="{EE244CD5-3DAD-4604-819A-C043EEA3230A}" destId="{8E1B4B4C-3259-4422-99D7-B26242D650DD}" srcOrd="0" destOrd="0" presId="urn:microsoft.com/office/officeart/2005/8/layout/cycle5"/>
    <dgm:cxn modelId="{58F2C248-B55A-4707-BF7A-B77331AF24D3}" type="presOf" srcId="{7271C09B-26E8-4A94-9E6F-A927583CEAC6}" destId="{8FB204D8-766B-45CC-B037-469E36C15418}" srcOrd="0" destOrd="0" presId="urn:microsoft.com/office/officeart/2005/8/layout/cycle5"/>
    <dgm:cxn modelId="{799D2FA7-7DC6-4E14-9B9D-31BB3079D76E}" type="presOf" srcId="{788B196E-D0BF-4838-A823-728E35ED5051}" destId="{BD3E1C1B-B093-4942-BC28-C54F2988655E}" srcOrd="0" destOrd="0" presId="urn:microsoft.com/office/officeart/2005/8/layout/cycle5"/>
    <dgm:cxn modelId="{B146168B-9E4D-4289-98C8-5C482965D374}" type="presOf" srcId="{5F8D9F24-DF1F-474F-8FB8-B2C695062A93}" destId="{0A14AD47-38BB-4502-9BEF-24BF773F2D5D}" srcOrd="0" destOrd="0" presId="urn:microsoft.com/office/officeart/2005/8/layout/cycle5"/>
    <dgm:cxn modelId="{80907C83-D7BE-48CB-80BF-96455F53031E}" type="presOf" srcId="{69DC4B67-937B-4198-9FB8-A301DC43B07A}" destId="{7C1D7285-D516-4480-BF3A-ADB3D21BD924}" srcOrd="0" destOrd="0" presId="urn:microsoft.com/office/officeart/2005/8/layout/cycle5"/>
    <dgm:cxn modelId="{5B317AD7-A53D-42CC-A28A-9110F86A68E5}" type="presOf" srcId="{192017DE-B0B1-4AEB-A045-9A587A989D40}" destId="{49C8C8E0-0B1A-441D-B5C4-5FE5DE53ABC2}" srcOrd="0" destOrd="0" presId="urn:microsoft.com/office/officeart/2005/8/layout/cycle5"/>
    <dgm:cxn modelId="{01886AE9-3575-408F-9C96-CDFBD46A42C7}" type="presOf" srcId="{3A2EFEAD-3B7D-4216-B649-27B80835C63B}" destId="{C46B6619-30D7-4E22-8F14-37CE89CDD25B}" srcOrd="0" destOrd="0" presId="urn:microsoft.com/office/officeart/2005/8/layout/cycle5"/>
    <dgm:cxn modelId="{62FFCE2D-158F-4418-8FA7-D53CA116A653}" type="presOf" srcId="{79B48090-7D70-4949-9338-E18DE623762A}" destId="{18A7A0D9-B759-46F0-8472-5341F63FB37B}" srcOrd="0" destOrd="0" presId="urn:microsoft.com/office/officeart/2005/8/layout/cycle5"/>
    <dgm:cxn modelId="{F13D20FB-5A52-4F08-9283-C0EABFEE7D4E}" type="presParOf" srcId="{11279FDE-DAE6-4035-A556-2E905AC3EA60}" destId="{C46B6619-30D7-4E22-8F14-37CE89CDD25B}" srcOrd="0" destOrd="0" presId="urn:microsoft.com/office/officeart/2005/8/layout/cycle5"/>
    <dgm:cxn modelId="{03CA11EE-ADBE-4762-814B-4F3357E3424B}" type="presParOf" srcId="{11279FDE-DAE6-4035-A556-2E905AC3EA60}" destId="{9073435C-5556-4751-A266-C32572A2492C}" srcOrd="1" destOrd="0" presId="urn:microsoft.com/office/officeart/2005/8/layout/cycle5"/>
    <dgm:cxn modelId="{A726EC58-49BC-4325-9DEC-BA7EE1798758}" type="presParOf" srcId="{11279FDE-DAE6-4035-A556-2E905AC3EA60}" destId="{BD3E1C1B-B093-4942-BC28-C54F2988655E}" srcOrd="2" destOrd="0" presId="urn:microsoft.com/office/officeart/2005/8/layout/cycle5"/>
    <dgm:cxn modelId="{4A796572-C804-484A-99DC-1E3F5216C856}" type="presParOf" srcId="{11279FDE-DAE6-4035-A556-2E905AC3EA60}" destId="{0A14AD47-38BB-4502-9BEF-24BF773F2D5D}" srcOrd="3" destOrd="0" presId="urn:microsoft.com/office/officeart/2005/8/layout/cycle5"/>
    <dgm:cxn modelId="{7054F7BC-2B6E-4F42-BB27-DC20A22A5A70}" type="presParOf" srcId="{11279FDE-DAE6-4035-A556-2E905AC3EA60}" destId="{48922135-36A3-4A7C-8386-5527D01B01AA}" srcOrd="4" destOrd="0" presId="urn:microsoft.com/office/officeart/2005/8/layout/cycle5"/>
    <dgm:cxn modelId="{65E298E3-9703-4639-8298-283C16463C14}" type="presParOf" srcId="{11279FDE-DAE6-4035-A556-2E905AC3EA60}" destId="{551BF76A-B74D-4780-A641-B4A14AFE950D}" srcOrd="5" destOrd="0" presId="urn:microsoft.com/office/officeart/2005/8/layout/cycle5"/>
    <dgm:cxn modelId="{627BEDCC-22E4-49A5-9886-7845A47D9C3F}" type="presParOf" srcId="{11279FDE-DAE6-4035-A556-2E905AC3EA60}" destId="{8E1B4B4C-3259-4422-99D7-B26242D650DD}" srcOrd="6" destOrd="0" presId="urn:microsoft.com/office/officeart/2005/8/layout/cycle5"/>
    <dgm:cxn modelId="{92429A0A-530D-4E22-AAF9-56B616ECDB52}" type="presParOf" srcId="{11279FDE-DAE6-4035-A556-2E905AC3EA60}" destId="{91981458-BE02-4B16-8146-4C40845BB656}" srcOrd="7" destOrd="0" presId="urn:microsoft.com/office/officeart/2005/8/layout/cycle5"/>
    <dgm:cxn modelId="{75B44AC6-7198-4711-9416-C4DB353585A9}" type="presParOf" srcId="{11279FDE-DAE6-4035-A556-2E905AC3EA60}" destId="{18A7A0D9-B759-46F0-8472-5341F63FB37B}" srcOrd="8" destOrd="0" presId="urn:microsoft.com/office/officeart/2005/8/layout/cycle5"/>
    <dgm:cxn modelId="{D5D43B09-186E-4490-824E-AC64594E42A3}" type="presParOf" srcId="{11279FDE-DAE6-4035-A556-2E905AC3EA60}" destId="{49C8C8E0-0B1A-441D-B5C4-5FE5DE53ABC2}" srcOrd="9" destOrd="0" presId="urn:microsoft.com/office/officeart/2005/8/layout/cycle5"/>
    <dgm:cxn modelId="{1B1C3726-9FAC-4F56-8B9E-A502342AE095}" type="presParOf" srcId="{11279FDE-DAE6-4035-A556-2E905AC3EA60}" destId="{78AFCFAE-2BB4-415A-8CCA-8A5250E916DD}" srcOrd="10" destOrd="0" presId="urn:microsoft.com/office/officeart/2005/8/layout/cycle5"/>
    <dgm:cxn modelId="{13491A52-22F0-44D1-A45A-B7B3813A68BB}" type="presParOf" srcId="{11279FDE-DAE6-4035-A556-2E905AC3EA60}" destId="{7C1D7285-D516-4480-BF3A-ADB3D21BD924}" srcOrd="11" destOrd="0" presId="urn:microsoft.com/office/officeart/2005/8/layout/cycle5"/>
    <dgm:cxn modelId="{50860DF7-5C72-4363-BD26-5B9C7D1F6F2A}" type="presParOf" srcId="{11279FDE-DAE6-4035-A556-2E905AC3EA60}" destId="{8FB204D8-766B-45CC-B037-469E36C15418}" srcOrd="12" destOrd="0" presId="urn:microsoft.com/office/officeart/2005/8/layout/cycle5"/>
    <dgm:cxn modelId="{4B205951-5811-4E00-8803-6E44F9ACC774}" type="presParOf" srcId="{11279FDE-DAE6-4035-A556-2E905AC3EA60}" destId="{2A37A2FD-16EF-438E-BF98-A2760388085D}" srcOrd="13" destOrd="0" presId="urn:microsoft.com/office/officeart/2005/8/layout/cycle5"/>
    <dgm:cxn modelId="{E9519882-219B-42E8-9326-0CC9B454DB2C}" type="presParOf" srcId="{11279FDE-DAE6-4035-A556-2E905AC3EA60}" destId="{7FABAFA4-C399-4EC5-BD2A-965407CD23A2}" srcOrd="14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547C6B5-7CBD-438F-8CA1-05AD69DF985D}" type="doc">
      <dgm:prSet loTypeId="urn:microsoft.com/office/officeart/2005/8/layout/process2" loCatId="process" qsTypeId="urn:microsoft.com/office/officeart/2005/8/quickstyle/simple1" qsCatId="simple" csTypeId="urn:microsoft.com/office/officeart/2005/8/colors/accent1_1" csCatId="accent1" phldr="1"/>
      <dgm:spPr/>
    </dgm:pt>
    <dgm:pt modelId="{6601D3A3-D999-48DF-83E0-F09F57F0C558}">
      <dgm:prSet phldrT="[Texto]"/>
      <dgm:spPr/>
      <dgm:t>
        <a:bodyPr/>
        <a:lstStyle/>
        <a:p>
          <a:r>
            <a:rPr lang="es-EC" dirty="0" smtClean="0"/>
            <a:t>Laboral</a:t>
          </a:r>
          <a:endParaRPr lang="es-EC" dirty="0"/>
        </a:p>
      </dgm:t>
    </dgm:pt>
    <dgm:pt modelId="{F3249D91-6F68-41F7-B5F0-A19CFE043116}" type="parTrans" cxnId="{125778CC-41F9-4ED9-9B0C-80722EF2D3B8}">
      <dgm:prSet/>
      <dgm:spPr/>
      <dgm:t>
        <a:bodyPr/>
        <a:lstStyle/>
        <a:p>
          <a:endParaRPr lang="es-EC"/>
        </a:p>
      </dgm:t>
    </dgm:pt>
    <dgm:pt modelId="{49329F29-0F72-4316-B7C0-65C735B9DB98}" type="sibTrans" cxnId="{125778CC-41F9-4ED9-9B0C-80722EF2D3B8}">
      <dgm:prSet/>
      <dgm:spPr/>
      <dgm:t>
        <a:bodyPr/>
        <a:lstStyle/>
        <a:p>
          <a:endParaRPr lang="es-EC"/>
        </a:p>
      </dgm:t>
    </dgm:pt>
    <dgm:pt modelId="{959ACECC-FE62-4EA6-AF2D-5295B8B31900}">
      <dgm:prSet phldrT="[Texto]"/>
      <dgm:spPr/>
      <dgm:t>
        <a:bodyPr/>
        <a:lstStyle/>
        <a:p>
          <a:r>
            <a:rPr lang="es-EC" dirty="0" smtClean="0"/>
            <a:t>Educativa</a:t>
          </a:r>
          <a:endParaRPr lang="es-EC" dirty="0"/>
        </a:p>
      </dgm:t>
    </dgm:pt>
    <dgm:pt modelId="{F010CEB5-4E05-456B-8B81-B487625D8FD0}" type="parTrans" cxnId="{7B61B73F-2A54-47DC-A1F4-7BBE828D3CDC}">
      <dgm:prSet/>
      <dgm:spPr/>
      <dgm:t>
        <a:bodyPr/>
        <a:lstStyle/>
        <a:p>
          <a:endParaRPr lang="es-EC"/>
        </a:p>
      </dgm:t>
    </dgm:pt>
    <dgm:pt modelId="{4F515A53-5CB2-45E0-9ABA-69421F929D34}" type="sibTrans" cxnId="{7B61B73F-2A54-47DC-A1F4-7BBE828D3CDC}">
      <dgm:prSet/>
      <dgm:spPr/>
      <dgm:t>
        <a:bodyPr/>
        <a:lstStyle/>
        <a:p>
          <a:endParaRPr lang="es-EC"/>
        </a:p>
      </dgm:t>
    </dgm:pt>
    <dgm:pt modelId="{8355F1F2-B85A-45F3-92C5-58A62081278B}">
      <dgm:prSet phldrT="[Texto]"/>
      <dgm:spPr/>
      <dgm:t>
        <a:bodyPr/>
        <a:lstStyle/>
        <a:p>
          <a:r>
            <a:rPr lang="es-EC" dirty="0" smtClean="0"/>
            <a:t>Economía social</a:t>
          </a:r>
          <a:endParaRPr lang="es-EC" dirty="0"/>
        </a:p>
      </dgm:t>
    </dgm:pt>
    <dgm:pt modelId="{0E94725A-7E7A-419B-8778-4F85D9881A80}" type="parTrans" cxnId="{D17FA51E-8A13-4103-A01F-D62CDB4E3CF4}">
      <dgm:prSet/>
      <dgm:spPr/>
      <dgm:t>
        <a:bodyPr/>
        <a:lstStyle/>
        <a:p>
          <a:endParaRPr lang="es-EC"/>
        </a:p>
      </dgm:t>
    </dgm:pt>
    <dgm:pt modelId="{16A68548-B5C7-4F7A-A782-1E73568E9935}" type="sibTrans" cxnId="{D17FA51E-8A13-4103-A01F-D62CDB4E3CF4}">
      <dgm:prSet/>
      <dgm:spPr/>
      <dgm:t>
        <a:bodyPr/>
        <a:lstStyle/>
        <a:p>
          <a:endParaRPr lang="es-EC"/>
        </a:p>
      </dgm:t>
    </dgm:pt>
    <dgm:pt modelId="{179CCDA5-14E7-4121-B3BB-5F68858A1E09}" type="pres">
      <dgm:prSet presAssocID="{5547C6B5-7CBD-438F-8CA1-05AD69DF985D}" presName="linearFlow" presStyleCnt="0">
        <dgm:presLayoutVars>
          <dgm:resizeHandles val="exact"/>
        </dgm:presLayoutVars>
      </dgm:prSet>
      <dgm:spPr/>
    </dgm:pt>
    <dgm:pt modelId="{FE34C02A-1EA1-446D-8381-97BEECA6CD6F}" type="pres">
      <dgm:prSet presAssocID="{6601D3A3-D999-48DF-83E0-F09F57F0C558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B0A9DA8-E6BA-43D2-A30E-D247C174C753}" type="pres">
      <dgm:prSet presAssocID="{49329F29-0F72-4316-B7C0-65C735B9DB98}" presName="sibTrans" presStyleLbl="sibTrans2D1" presStyleIdx="0" presStyleCnt="2"/>
      <dgm:spPr/>
      <dgm:t>
        <a:bodyPr/>
        <a:lstStyle/>
        <a:p>
          <a:endParaRPr lang="es-EC"/>
        </a:p>
      </dgm:t>
    </dgm:pt>
    <dgm:pt modelId="{96D3F1F4-1C41-4CBA-BBE1-396F9C301B28}" type="pres">
      <dgm:prSet presAssocID="{49329F29-0F72-4316-B7C0-65C735B9DB98}" presName="connectorText" presStyleLbl="sibTrans2D1" presStyleIdx="0" presStyleCnt="2"/>
      <dgm:spPr/>
      <dgm:t>
        <a:bodyPr/>
        <a:lstStyle/>
        <a:p>
          <a:endParaRPr lang="es-EC"/>
        </a:p>
      </dgm:t>
    </dgm:pt>
    <dgm:pt modelId="{795B11E5-A89A-4BD3-8CF5-4C87F04A6F39}" type="pres">
      <dgm:prSet presAssocID="{959ACECC-FE62-4EA6-AF2D-5295B8B31900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4950446-41BB-4906-9895-22FCB040012A}" type="pres">
      <dgm:prSet presAssocID="{4F515A53-5CB2-45E0-9ABA-69421F929D34}" presName="sibTrans" presStyleLbl="sibTrans2D1" presStyleIdx="1" presStyleCnt="2"/>
      <dgm:spPr/>
      <dgm:t>
        <a:bodyPr/>
        <a:lstStyle/>
        <a:p>
          <a:endParaRPr lang="es-EC"/>
        </a:p>
      </dgm:t>
    </dgm:pt>
    <dgm:pt modelId="{300D045F-C6DE-48A4-873E-1EC48130B875}" type="pres">
      <dgm:prSet presAssocID="{4F515A53-5CB2-45E0-9ABA-69421F929D34}" presName="connectorText" presStyleLbl="sibTrans2D1" presStyleIdx="1" presStyleCnt="2"/>
      <dgm:spPr/>
      <dgm:t>
        <a:bodyPr/>
        <a:lstStyle/>
        <a:p>
          <a:endParaRPr lang="es-EC"/>
        </a:p>
      </dgm:t>
    </dgm:pt>
    <dgm:pt modelId="{C04A532E-A347-4F74-A29B-001BDBC0235D}" type="pres">
      <dgm:prSet presAssocID="{8355F1F2-B85A-45F3-92C5-58A62081278B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1F58E103-B31C-4461-9D38-4E2734EFA19D}" type="presOf" srcId="{959ACECC-FE62-4EA6-AF2D-5295B8B31900}" destId="{795B11E5-A89A-4BD3-8CF5-4C87F04A6F39}" srcOrd="0" destOrd="0" presId="urn:microsoft.com/office/officeart/2005/8/layout/process2"/>
    <dgm:cxn modelId="{7B61B73F-2A54-47DC-A1F4-7BBE828D3CDC}" srcId="{5547C6B5-7CBD-438F-8CA1-05AD69DF985D}" destId="{959ACECC-FE62-4EA6-AF2D-5295B8B31900}" srcOrd="1" destOrd="0" parTransId="{F010CEB5-4E05-456B-8B81-B487625D8FD0}" sibTransId="{4F515A53-5CB2-45E0-9ABA-69421F929D34}"/>
    <dgm:cxn modelId="{09DE2F63-CDA1-4649-8329-4AA02017C98B}" type="presOf" srcId="{8355F1F2-B85A-45F3-92C5-58A62081278B}" destId="{C04A532E-A347-4F74-A29B-001BDBC0235D}" srcOrd="0" destOrd="0" presId="urn:microsoft.com/office/officeart/2005/8/layout/process2"/>
    <dgm:cxn modelId="{BA8BB945-D377-444D-9983-BC259C50E0AD}" type="presOf" srcId="{6601D3A3-D999-48DF-83E0-F09F57F0C558}" destId="{FE34C02A-1EA1-446D-8381-97BEECA6CD6F}" srcOrd="0" destOrd="0" presId="urn:microsoft.com/office/officeart/2005/8/layout/process2"/>
    <dgm:cxn modelId="{71B3B7E6-5881-4572-A578-46BB8B3F3961}" type="presOf" srcId="{5547C6B5-7CBD-438F-8CA1-05AD69DF985D}" destId="{179CCDA5-14E7-4121-B3BB-5F68858A1E09}" srcOrd="0" destOrd="0" presId="urn:microsoft.com/office/officeart/2005/8/layout/process2"/>
    <dgm:cxn modelId="{B71D20C0-4065-4A86-9B12-520C6E34FD18}" type="presOf" srcId="{4F515A53-5CB2-45E0-9ABA-69421F929D34}" destId="{24950446-41BB-4906-9895-22FCB040012A}" srcOrd="0" destOrd="0" presId="urn:microsoft.com/office/officeart/2005/8/layout/process2"/>
    <dgm:cxn modelId="{4FF17595-3A20-42FF-A0E8-BFB2A69A3662}" type="presOf" srcId="{4F515A53-5CB2-45E0-9ABA-69421F929D34}" destId="{300D045F-C6DE-48A4-873E-1EC48130B875}" srcOrd="1" destOrd="0" presId="urn:microsoft.com/office/officeart/2005/8/layout/process2"/>
    <dgm:cxn modelId="{F436A2F9-610F-4DF6-954B-DE7BA6416A52}" type="presOf" srcId="{49329F29-0F72-4316-B7C0-65C735B9DB98}" destId="{96D3F1F4-1C41-4CBA-BBE1-396F9C301B28}" srcOrd="1" destOrd="0" presId="urn:microsoft.com/office/officeart/2005/8/layout/process2"/>
    <dgm:cxn modelId="{60015749-9B9B-4D9A-8E3F-42F1C39E5548}" type="presOf" srcId="{49329F29-0F72-4316-B7C0-65C735B9DB98}" destId="{9B0A9DA8-E6BA-43D2-A30E-D247C174C753}" srcOrd="0" destOrd="0" presId="urn:microsoft.com/office/officeart/2005/8/layout/process2"/>
    <dgm:cxn modelId="{125778CC-41F9-4ED9-9B0C-80722EF2D3B8}" srcId="{5547C6B5-7CBD-438F-8CA1-05AD69DF985D}" destId="{6601D3A3-D999-48DF-83E0-F09F57F0C558}" srcOrd="0" destOrd="0" parTransId="{F3249D91-6F68-41F7-B5F0-A19CFE043116}" sibTransId="{49329F29-0F72-4316-B7C0-65C735B9DB98}"/>
    <dgm:cxn modelId="{D17FA51E-8A13-4103-A01F-D62CDB4E3CF4}" srcId="{5547C6B5-7CBD-438F-8CA1-05AD69DF985D}" destId="{8355F1F2-B85A-45F3-92C5-58A62081278B}" srcOrd="2" destOrd="0" parTransId="{0E94725A-7E7A-419B-8778-4F85D9881A80}" sibTransId="{16A68548-B5C7-4F7A-A782-1E73568E9935}"/>
    <dgm:cxn modelId="{AC48A0C1-1E7A-4961-AA1E-FED29DEBF0A4}" type="presParOf" srcId="{179CCDA5-14E7-4121-B3BB-5F68858A1E09}" destId="{FE34C02A-1EA1-446D-8381-97BEECA6CD6F}" srcOrd="0" destOrd="0" presId="urn:microsoft.com/office/officeart/2005/8/layout/process2"/>
    <dgm:cxn modelId="{44DE128B-A0DF-44C0-81AA-954309A9DA38}" type="presParOf" srcId="{179CCDA5-14E7-4121-B3BB-5F68858A1E09}" destId="{9B0A9DA8-E6BA-43D2-A30E-D247C174C753}" srcOrd="1" destOrd="0" presId="urn:microsoft.com/office/officeart/2005/8/layout/process2"/>
    <dgm:cxn modelId="{0CAEB64E-1E98-47BF-828D-8535E9EB39B7}" type="presParOf" srcId="{9B0A9DA8-E6BA-43D2-A30E-D247C174C753}" destId="{96D3F1F4-1C41-4CBA-BBE1-396F9C301B28}" srcOrd="0" destOrd="0" presId="urn:microsoft.com/office/officeart/2005/8/layout/process2"/>
    <dgm:cxn modelId="{197062B2-3FA6-4464-B6E6-31C90B07C01D}" type="presParOf" srcId="{179CCDA5-14E7-4121-B3BB-5F68858A1E09}" destId="{795B11E5-A89A-4BD3-8CF5-4C87F04A6F39}" srcOrd="2" destOrd="0" presId="urn:microsoft.com/office/officeart/2005/8/layout/process2"/>
    <dgm:cxn modelId="{0D430B51-0FC2-40D4-88A2-CD912CAB3A58}" type="presParOf" srcId="{179CCDA5-14E7-4121-B3BB-5F68858A1E09}" destId="{24950446-41BB-4906-9895-22FCB040012A}" srcOrd="3" destOrd="0" presId="urn:microsoft.com/office/officeart/2005/8/layout/process2"/>
    <dgm:cxn modelId="{6D689DDA-56F4-40A7-B849-E9581481F89A}" type="presParOf" srcId="{24950446-41BB-4906-9895-22FCB040012A}" destId="{300D045F-C6DE-48A4-873E-1EC48130B875}" srcOrd="0" destOrd="0" presId="urn:microsoft.com/office/officeart/2005/8/layout/process2"/>
    <dgm:cxn modelId="{A605D859-D95B-4DDA-9782-930E8A45ACC4}" type="presParOf" srcId="{179CCDA5-14E7-4121-B3BB-5F68858A1E09}" destId="{C04A532E-A347-4F74-A29B-001BDBC0235D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94D182A-A6B8-4D79-BDA9-715B6C377E45}" type="doc">
      <dgm:prSet loTypeId="urn:microsoft.com/office/officeart/2005/8/layout/hierarchy6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s-EC"/>
        </a:p>
      </dgm:t>
    </dgm:pt>
    <dgm:pt modelId="{C92B0EE6-41B0-434C-9ECD-09C00C95242D}">
      <dgm:prSet phldrT="[Texto]"/>
      <dgm:spPr/>
      <dgm:t>
        <a:bodyPr/>
        <a:lstStyle/>
        <a:p>
          <a:r>
            <a:rPr lang="es-EC" dirty="0" smtClean="0"/>
            <a:t>Pertinencia</a:t>
          </a:r>
          <a:endParaRPr lang="es-EC" dirty="0"/>
        </a:p>
      </dgm:t>
    </dgm:pt>
    <dgm:pt modelId="{BD1DD470-B12D-4050-B2E6-C43AEC07767E}" type="parTrans" cxnId="{76A56511-F56C-403F-B35D-1F6792DFAB5F}">
      <dgm:prSet/>
      <dgm:spPr/>
      <dgm:t>
        <a:bodyPr/>
        <a:lstStyle/>
        <a:p>
          <a:endParaRPr lang="es-EC"/>
        </a:p>
      </dgm:t>
    </dgm:pt>
    <dgm:pt modelId="{9B807F21-979D-47EA-9A9A-A39816748597}" type="sibTrans" cxnId="{76A56511-F56C-403F-B35D-1F6792DFAB5F}">
      <dgm:prSet/>
      <dgm:spPr/>
      <dgm:t>
        <a:bodyPr/>
        <a:lstStyle/>
        <a:p>
          <a:endParaRPr lang="es-EC"/>
        </a:p>
      </dgm:t>
    </dgm:pt>
    <dgm:pt modelId="{FE081349-0CFE-4B26-8FB5-BFFC717C7AC6}">
      <dgm:prSet phldrT="[Texto]"/>
      <dgm:spPr/>
      <dgm:t>
        <a:bodyPr/>
        <a:lstStyle/>
        <a:p>
          <a:r>
            <a:rPr lang="es-EC" dirty="0" smtClean="0"/>
            <a:t>Primer nivel</a:t>
          </a:r>
          <a:endParaRPr lang="es-EC" dirty="0"/>
        </a:p>
      </dgm:t>
    </dgm:pt>
    <dgm:pt modelId="{A48D2068-5C5F-478B-B1DE-921C06EA6F02}" type="parTrans" cxnId="{3B7F25E2-2251-4F41-AC1D-88029C3021DC}">
      <dgm:prSet/>
      <dgm:spPr/>
      <dgm:t>
        <a:bodyPr/>
        <a:lstStyle/>
        <a:p>
          <a:endParaRPr lang="es-EC"/>
        </a:p>
      </dgm:t>
    </dgm:pt>
    <dgm:pt modelId="{681B12DF-7BA4-45B1-AC61-F294BA270710}" type="sibTrans" cxnId="{3B7F25E2-2251-4F41-AC1D-88029C3021DC}">
      <dgm:prSet/>
      <dgm:spPr/>
      <dgm:t>
        <a:bodyPr/>
        <a:lstStyle/>
        <a:p>
          <a:endParaRPr lang="es-EC"/>
        </a:p>
      </dgm:t>
    </dgm:pt>
    <dgm:pt modelId="{4CF2FBED-16E7-4B23-9CD8-7D553CA468B7}">
      <dgm:prSet phldrT="[Texto]"/>
      <dgm:spPr/>
      <dgm:t>
        <a:bodyPr/>
        <a:lstStyle/>
        <a:p>
          <a:r>
            <a:rPr lang="es-EC" dirty="0" smtClean="0"/>
            <a:t>Laboral</a:t>
          </a:r>
          <a:endParaRPr lang="es-EC" dirty="0"/>
        </a:p>
      </dgm:t>
    </dgm:pt>
    <dgm:pt modelId="{33E67B48-2732-46FE-BF47-96AEDE085ACA}" type="parTrans" cxnId="{440CC6C7-32F4-4FE9-B61E-921AD6D099B5}">
      <dgm:prSet/>
      <dgm:spPr/>
      <dgm:t>
        <a:bodyPr/>
        <a:lstStyle/>
        <a:p>
          <a:endParaRPr lang="es-EC"/>
        </a:p>
      </dgm:t>
    </dgm:pt>
    <dgm:pt modelId="{4DDBB930-7575-4B1E-B3FA-26FE921C3B21}" type="sibTrans" cxnId="{440CC6C7-32F4-4FE9-B61E-921AD6D099B5}">
      <dgm:prSet/>
      <dgm:spPr/>
      <dgm:t>
        <a:bodyPr/>
        <a:lstStyle/>
        <a:p>
          <a:endParaRPr lang="es-EC"/>
        </a:p>
      </dgm:t>
    </dgm:pt>
    <dgm:pt modelId="{68E78285-AF83-42E4-B340-923CB9DDB81A}">
      <dgm:prSet phldrT="[Texto]"/>
      <dgm:spPr/>
      <dgm:t>
        <a:bodyPr/>
        <a:lstStyle/>
        <a:p>
          <a:r>
            <a:rPr lang="es-EC" dirty="0" smtClean="0"/>
            <a:t>Educativo</a:t>
          </a:r>
          <a:endParaRPr lang="es-EC" dirty="0"/>
        </a:p>
      </dgm:t>
    </dgm:pt>
    <dgm:pt modelId="{AC7A7F79-22E3-47F9-9945-DAD30F8E7B54}" type="parTrans" cxnId="{CA23629E-A34E-43E3-A808-1F241706792F}">
      <dgm:prSet/>
      <dgm:spPr/>
      <dgm:t>
        <a:bodyPr/>
        <a:lstStyle/>
        <a:p>
          <a:endParaRPr lang="es-EC"/>
        </a:p>
      </dgm:t>
    </dgm:pt>
    <dgm:pt modelId="{EA043C1E-CE1B-4486-88ED-03525ADE3196}" type="sibTrans" cxnId="{CA23629E-A34E-43E3-A808-1F241706792F}">
      <dgm:prSet/>
      <dgm:spPr/>
      <dgm:t>
        <a:bodyPr/>
        <a:lstStyle/>
        <a:p>
          <a:endParaRPr lang="es-EC"/>
        </a:p>
      </dgm:t>
    </dgm:pt>
    <dgm:pt modelId="{59A7E050-C1B6-4D52-A9DB-DB6C445EAB93}">
      <dgm:prSet phldrT="[Texto]"/>
      <dgm:spPr/>
      <dgm:t>
        <a:bodyPr/>
        <a:lstStyle/>
        <a:p>
          <a:r>
            <a:rPr lang="es-EC" dirty="0" smtClean="0"/>
            <a:t>Económico social</a:t>
          </a:r>
          <a:endParaRPr lang="es-EC" dirty="0"/>
        </a:p>
      </dgm:t>
    </dgm:pt>
    <dgm:pt modelId="{B63FA0BB-E158-4112-BD69-5B35466C30DF}" type="parTrans" cxnId="{0947214D-31AB-4786-ACE5-80E2A7AEB1F4}">
      <dgm:prSet/>
      <dgm:spPr/>
      <dgm:t>
        <a:bodyPr/>
        <a:lstStyle/>
        <a:p>
          <a:endParaRPr lang="es-EC"/>
        </a:p>
      </dgm:t>
    </dgm:pt>
    <dgm:pt modelId="{0333DA74-687D-4C19-8CC7-3A4258A323B3}" type="sibTrans" cxnId="{0947214D-31AB-4786-ACE5-80E2A7AEB1F4}">
      <dgm:prSet/>
      <dgm:spPr/>
      <dgm:t>
        <a:bodyPr/>
        <a:lstStyle/>
        <a:p>
          <a:endParaRPr lang="es-EC"/>
        </a:p>
      </dgm:t>
    </dgm:pt>
    <dgm:pt modelId="{5DC3CDC3-10CB-494F-8610-C966FDEF9C89}" type="pres">
      <dgm:prSet presAssocID="{494D182A-A6B8-4D79-BDA9-715B6C377E45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66FDB002-68A9-4123-A2E0-EA8A1D65D128}" type="pres">
      <dgm:prSet presAssocID="{494D182A-A6B8-4D79-BDA9-715B6C377E45}" presName="hierFlow" presStyleCnt="0"/>
      <dgm:spPr/>
    </dgm:pt>
    <dgm:pt modelId="{26F09EAF-24D3-4773-B5E6-5C1D28F03ACE}" type="pres">
      <dgm:prSet presAssocID="{494D182A-A6B8-4D79-BDA9-715B6C377E45}" presName="firstBuf" presStyleCnt="0"/>
      <dgm:spPr/>
    </dgm:pt>
    <dgm:pt modelId="{78A681AD-FB27-405A-8C2D-878D7D3D9FCD}" type="pres">
      <dgm:prSet presAssocID="{494D182A-A6B8-4D79-BDA9-715B6C377E45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96B98CD1-5CF1-433B-8EE4-DE0321B8FE95}" type="pres">
      <dgm:prSet presAssocID="{C92B0EE6-41B0-434C-9ECD-09C00C95242D}" presName="Name14" presStyleCnt="0"/>
      <dgm:spPr/>
    </dgm:pt>
    <dgm:pt modelId="{E1B5D146-B1BC-4A28-AE74-7AF7868E0B0C}" type="pres">
      <dgm:prSet presAssocID="{C92B0EE6-41B0-434C-9ECD-09C00C95242D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341549E3-8AA3-40D3-B435-5983036969B4}" type="pres">
      <dgm:prSet presAssocID="{C92B0EE6-41B0-434C-9ECD-09C00C95242D}" presName="hierChild2" presStyleCnt="0"/>
      <dgm:spPr/>
    </dgm:pt>
    <dgm:pt modelId="{BF64E5A4-3A86-4C94-A9D2-3CCAA8A09B30}" type="pres">
      <dgm:prSet presAssocID="{33E67B48-2732-46FE-BF47-96AEDE085ACA}" presName="Name19" presStyleLbl="parChTrans1D2" presStyleIdx="0" presStyleCnt="3"/>
      <dgm:spPr/>
      <dgm:t>
        <a:bodyPr/>
        <a:lstStyle/>
        <a:p>
          <a:endParaRPr lang="es-EC"/>
        </a:p>
      </dgm:t>
    </dgm:pt>
    <dgm:pt modelId="{F1313C5F-1C1F-47D1-8363-74BCD52BD52C}" type="pres">
      <dgm:prSet presAssocID="{4CF2FBED-16E7-4B23-9CD8-7D553CA468B7}" presName="Name21" presStyleCnt="0"/>
      <dgm:spPr/>
    </dgm:pt>
    <dgm:pt modelId="{4CD75902-FB4E-4A86-B7B3-1C4D652C8969}" type="pres">
      <dgm:prSet presAssocID="{4CF2FBED-16E7-4B23-9CD8-7D553CA468B7}" presName="level2Shape" presStyleLbl="node2" presStyleIdx="0" presStyleCnt="3"/>
      <dgm:spPr/>
      <dgm:t>
        <a:bodyPr/>
        <a:lstStyle/>
        <a:p>
          <a:endParaRPr lang="es-EC"/>
        </a:p>
      </dgm:t>
    </dgm:pt>
    <dgm:pt modelId="{96D47E61-2192-4325-AD7A-0E10F698074C}" type="pres">
      <dgm:prSet presAssocID="{4CF2FBED-16E7-4B23-9CD8-7D553CA468B7}" presName="hierChild3" presStyleCnt="0"/>
      <dgm:spPr/>
    </dgm:pt>
    <dgm:pt modelId="{63E0953E-FEB6-46CC-8E4C-988D69CC9B5C}" type="pres">
      <dgm:prSet presAssocID="{AC7A7F79-22E3-47F9-9945-DAD30F8E7B54}" presName="Name19" presStyleLbl="parChTrans1D2" presStyleIdx="1" presStyleCnt="3"/>
      <dgm:spPr/>
      <dgm:t>
        <a:bodyPr/>
        <a:lstStyle/>
        <a:p>
          <a:endParaRPr lang="es-EC"/>
        </a:p>
      </dgm:t>
    </dgm:pt>
    <dgm:pt modelId="{63A6D60F-D733-46D9-A4B9-764E5264F141}" type="pres">
      <dgm:prSet presAssocID="{68E78285-AF83-42E4-B340-923CB9DDB81A}" presName="Name21" presStyleCnt="0"/>
      <dgm:spPr/>
    </dgm:pt>
    <dgm:pt modelId="{D6BA75B1-6C88-4B08-9116-E2AD22FD9722}" type="pres">
      <dgm:prSet presAssocID="{68E78285-AF83-42E4-B340-923CB9DDB81A}" presName="level2Shape" presStyleLbl="node2" presStyleIdx="1" presStyleCnt="3"/>
      <dgm:spPr/>
      <dgm:t>
        <a:bodyPr/>
        <a:lstStyle/>
        <a:p>
          <a:endParaRPr lang="es-EC"/>
        </a:p>
      </dgm:t>
    </dgm:pt>
    <dgm:pt modelId="{792EDBC6-7506-4963-BAD0-C227915B2BE6}" type="pres">
      <dgm:prSet presAssocID="{68E78285-AF83-42E4-B340-923CB9DDB81A}" presName="hierChild3" presStyleCnt="0"/>
      <dgm:spPr/>
    </dgm:pt>
    <dgm:pt modelId="{19E6402E-9F79-46FB-8941-A97C1EBD3DD9}" type="pres">
      <dgm:prSet presAssocID="{B63FA0BB-E158-4112-BD69-5B35466C30DF}" presName="Name19" presStyleLbl="parChTrans1D2" presStyleIdx="2" presStyleCnt="3"/>
      <dgm:spPr/>
      <dgm:t>
        <a:bodyPr/>
        <a:lstStyle/>
        <a:p>
          <a:endParaRPr lang="es-EC"/>
        </a:p>
      </dgm:t>
    </dgm:pt>
    <dgm:pt modelId="{D77AC22E-7424-4F59-A92F-ECAFD890DAE7}" type="pres">
      <dgm:prSet presAssocID="{59A7E050-C1B6-4D52-A9DB-DB6C445EAB93}" presName="Name21" presStyleCnt="0"/>
      <dgm:spPr/>
    </dgm:pt>
    <dgm:pt modelId="{8D8BE8C5-3B0C-419E-B407-D38DCF4F5CFE}" type="pres">
      <dgm:prSet presAssocID="{59A7E050-C1B6-4D52-A9DB-DB6C445EAB93}" presName="level2Shape" presStyleLbl="node2" presStyleIdx="2" presStyleCnt="3"/>
      <dgm:spPr/>
      <dgm:t>
        <a:bodyPr/>
        <a:lstStyle/>
        <a:p>
          <a:endParaRPr lang="es-EC"/>
        </a:p>
      </dgm:t>
    </dgm:pt>
    <dgm:pt modelId="{7316C93E-A1EA-4940-AAFB-8F343766F43D}" type="pres">
      <dgm:prSet presAssocID="{59A7E050-C1B6-4D52-A9DB-DB6C445EAB93}" presName="hierChild3" presStyleCnt="0"/>
      <dgm:spPr/>
    </dgm:pt>
    <dgm:pt modelId="{D027D7E1-344E-4890-A89A-CFC83563389B}" type="pres">
      <dgm:prSet presAssocID="{494D182A-A6B8-4D79-BDA9-715B6C377E45}" presName="bgShapesFlow" presStyleCnt="0"/>
      <dgm:spPr/>
    </dgm:pt>
    <dgm:pt modelId="{4F72170E-D4AC-4602-85DB-6A88CB17F752}" type="pres">
      <dgm:prSet presAssocID="{FE081349-0CFE-4B26-8FB5-BFFC717C7AC6}" presName="rectComp" presStyleCnt="0"/>
      <dgm:spPr/>
    </dgm:pt>
    <dgm:pt modelId="{45BCDB28-8757-4328-A805-B0A2DA4661D0}" type="pres">
      <dgm:prSet presAssocID="{FE081349-0CFE-4B26-8FB5-BFFC717C7AC6}" presName="bgRect" presStyleLbl="bgShp" presStyleIdx="0" presStyleCnt="1"/>
      <dgm:spPr/>
      <dgm:t>
        <a:bodyPr/>
        <a:lstStyle/>
        <a:p>
          <a:endParaRPr lang="es-EC"/>
        </a:p>
      </dgm:t>
    </dgm:pt>
    <dgm:pt modelId="{8360C5D9-22AE-4343-90C2-B62E81FF3B53}" type="pres">
      <dgm:prSet presAssocID="{FE081349-0CFE-4B26-8FB5-BFFC717C7AC6}" presName="bgRectTx" presStyleLbl="bgShp" presStyleIdx="0" presStyleCnt="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849606D4-BDC3-4226-9A0C-E201A38515A6}" type="presOf" srcId="{4CF2FBED-16E7-4B23-9CD8-7D553CA468B7}" destId="{4CD75902-FB4E-4A86-B7B3-1C4D652C8969}" srcOrd="0" destOrd="0" presId="urn:microsoft.com/office/officeart/2005/8/layout/hierarchy6"/>
    <dgm:cxn modelId="{76A56511-F56C-403F-B35D-1F6792DFAB5F}" srcId="{494D182A-A6B8-4D79-BDA9-715B6C377E45}" destId="{C92B0EE6-41B0-434C-9ECD-09C00C95242D}" srcOrd="0" destOrd="0" parTransId="{BD1DD470-B12D-4050-B2E6-C43AEC07767E}" sibTransId="{9B807F21-979D-47EA-9A9A-A39816748597}"/>
    <dgm:cxn modelId="{0947214D-31AB-4786-ACE5-80E2A7AEB1F4}" srcId="{C92B0EE6-41B0-434C-9ECD-09C00C95242D}" destId="{59A7E050-C1B6-4D52-A9DB-DB6C445EAB93}" srcOrd="2" destOrd="0" parTransId="{B63FA0BB-E158-4112-BD69-5B35466C30DF}" sibTransId="{0333DA74-687D-4C19-8CC7-3A4258A323B3}"/>
    <dgm:cxn modelId="{90E7169E-02B0-439E-A304-70BF237B571B}" type="presOf" srcId="{59A7E050-C1B6-4D52-A9DB-DB6C445EAB93}" destId="{8D8BE8C5-3B0C-419E-B407-D38DCF4F5CFE}" srcOrd="0" destOrd="0" presId="urn:microsoft.com/office/officeart/2005/8/layout/hierarchy6"/>
    <dgm:cxn modelId="{3B7F25E2-2251-4F41-AC1D-88029C3021DC}" srcId="{494D182A-A6B8-4D79-BDA9-715B6C377E45}" destId="{FE081349-0CFE-4B26-8FB5-BFFC717C7AC6}" srcOrd="1" destOrd="0" parTransId="{A48D2068-5C5F-478B-B1DE-921C06EA6F02}" sibTransId="{681B12DF-7BA4-45B1-AC61-F294BA270710}"/>
    <dgm:cxn modelId="{0CB28D4F-4B7C-45C2-A74B-3E054ACA483B}" type="presOf" srcId="{C92B0EE6-41B0-434C-9ECD-09C00C95242D}" destId="{E1B5D146-B1BC-4A28-AE74-7AF7868E0B0C}" srcOrd="0" destOrd="0" presId="urn:microsoft.com/office/officeart/2005/8/layout/hierarchy6"/>
    <dgm:cxn modelId="{2091AC85-F5CC-4A3D-8987-879EA1AFB3C2}" type="presOf" srcId="{FE081349-0CFE-4B26-8FB5-BFFC717C7AC6}" destId="{45BCDB28-8757-4328-A805-B0A2DA4661D0}" srcOrd="0" destOrd="0" presId="urn:microsoft.com/office/officeart/2005/8/layout/hierarchy6"/>
    <dgm:cxn modelId="{28005684-73B5-4FA4-B308-110EB05E43E5}" type="presOf" srcId="{33E67B48-2732-46FE-BF47-96AEDE085ACA}" destId="{BF64E5A4-3A86-4C94-A9D2-3CCAA8A09B30}" srcOrd="0" destOrd="0" presId="urn:microsoft.com/office/officeart/2005/8/layout/hierarchy6"/>
    <dgm:cxn modelId="{868E9665-8C3C-4051-B04F-8AE476DDDEC3}" type="presOf" srcId="{494D182A-A6B8-4D79-BDA9-715B6C377E45}" destId="{5DC3CDC3-10CB-494F-8610-C966FDEF9C89}" srcOrd="0" destOrd="0" presId="urn:microsoft.com/office/officeart/2005/8/layout/hierarchy6"/>
    <dgm:cxn modelId="{DA18A03E-08C5-4FAF-A3A3-408A010006B4}" type="presOf" srcId="{B63FA0BB-E158-4112-BD69-5B35466C30DF}" destId="{19E6402E-9F79-46FB-8941-A97C1EBD3DD9}" srcOrd="0" destOrd="0" presId="urn:microsoft.com/office/officeart/2005/8/layout/hierarchy6"/>
    <dgm:cxn modelId="{2A2A70A7-84B7-47FA-8B48-EA14B3098AA0}" type="presOf" srcId="{AC7A7F79-22E3-47F9-9945-DAD30F8E7B54}" destId="{63E0953E-FEB6-46CC-8E4C-988D69CC9B5C}" srcOrd="0" destOrd="0" presId="urn:microsoft.com/office/officeart/2005/8/layout/hierarchy6"/>
    <dgm:cxn modelId="{CA23629E-A34E-43E3-A808-1F241706792F}" srcId="{C92B0EE6-41B0-434C-9ECD-09C00C95242D}" destId="{68E78285-AF83-42E4-B340-923CB9DDB81A}" srcOrd="1" destOrd="0" parTransId="{AC7A7F79-22E3-47F9-9945-DAD30F8E7B54}" sibTransId="{EA043C1E-CE1B-4486-88ED-03525ADE3196}"/>
    <dgm:cxn modelId="{DD882326-61C8-4809-8565-82105CF36F47}" type="presOf" srcId="{FE081349-0CFE-4B26-8FB5-BFFC717C7AC6}" destId="{8360C5D9-22AE-4343-90C2-B62E81FF3B53}" srcOrd="1" destOrd="0" presId="urn:microsoft.com/office/officeart/2005/8/layout/hierarchy6"/>
    <dgm:cxn modelId="{B9514223-9A41-4D68-A243-CB2B17452B96}" type="presOf" srcId="{68E78285-AF83-42E4-B340-923CB9DDB81A}" destId="{D6BA75B1-6C88-4B08-9116-E2AD22FD9722}" srcOrd="0" destOrd="0" presId="urn:microsoft.com/office/officeart/2005/8/layout/hierarchy6"/>
    <dgm:cxn modelId="{440CC6C7-32F4-4FE9-B61E-921AD6D099B5}" srcId="{C92B0EE6-41B0-434C-9ECD-09C00C95242D}" destId="{4CF2FBED-16E7-4B23-9CD8-7D553CA468B7}" srcOrd="0" destOrd="0" parTransId="{33E67B48-2732-46FE-BF47-96AEDE085ACA}" sibTransId="{4DDBB930-7575-4B1E-B3FA-26FE921C3B21}"/>
    <dgm:cxn modelId="{C9D12A93-12D9-4B8F-92D9-A6778710AE6A}" type="presParOf" srcId="{5DC3CDC3-10CB-494F-8610-C966FDEF9C89}" destId="{66FDB002-68A9-4123-A2E0-EA8A1D65D128}" srcOrd="0" destOrd="0" presId="urn:microsoft.com/office/officeart/2005/8/layout/hierarchy6"/>
    <dgm:cxn modelId="{DA48BA53-5F6B-4590-9048-92BD8A153BAC}" type="presParOf" srcId="{66FDB002-68A9-4123-A2E0-EA8A1D65D128}" destId="{26F09EAF-24D3-4773-B5E6-5C1D28F03ACE}" srcOrd="0" destOrd="0" presId="urn:microsoft.com/office/officeart/2005/8/layout/hierarchy6"/>
    <dgm:cxn modelId="{142AFB43-A016-427A-83DF-1A22354DB05F}" type="presParOf" srcId="{66FDB002-68A9-4123-A2E0-EA8A1D65D128}" destId="{78A681AD-FB27-405A-8C2D-878D7D3D9FCD}" srcOrd="1" destOrd="0" presId="urn:microsoft.com/office/officeart/2005/8/layout/hierarchy6"/>
    <dgm:cxn modelId="{D4EC1629-ED2B-4B35-B0AE-7A066E345261}" type="presParOf" srcId="{78A681AD-FB27-405A-8C2D-878D7D3D9FCD}" destId="{96B98CD1-5CF1-433B-8EE4-DE0321B8FE95}" srcOrd="0" destOrd="0" presId="urn:microsoft.com/office/officeart/2005/8/layout/hierarchy6"/>
    <dgm:cxn modelId="{4FE7F5BE-C23F-410A-B706-4F7DE06631CD}" type="presParOf" srcId="{96B98CD1-5CF1-433B-8EE4-DE0321B8FE95}" destId="{E1B5D146-B1BC-4A28-AE74-7AF7868E0B0C}" srcOrd="0" destOrd="0" presId="urn:microsoft.com/office/officeart/2005/8/layout/hierarchy6"/>
    <dgm:cxn modelId="{DDE16521-2AFA-4507-ADE2-8293ECE34E6C}" type="presParOf" srcId="{96B98CD1-5CF1-433B-8EE4-DE0321B8FE95}" destId="{341549E3-8AA3-40D3-B435-5983036969B4}" srcOrd="1" destOrd="0" presId="urn:microsoft.com/office/officeart/2005/8/layout/hierarchy6"/>
    <dgm:cxn modelId="{A769715B-9B64-4EEC-9102-E09EFB5A8ECC}" type="presParOf" srcId="{341549E3-8AA3-40D3-B435-5983036969B4}" destId="{BF64E5A4-3A86-4C94-A9D2-3CCAA8A09B30}" srcOrd="0" destOrd="0" presId="urn:microsoft.com/office/officeart/2005/8/layout/hierarchy6"/>
    <dgm:cxn modelId="{78BCCA7C-1CE3-4B03-B097-21724C0CD39E}" type="presParOf" srcId="{341549E3-8AA3-40D3-B435-5983036969B4}" destId="{F1313C5F-1C1F-47D1-8363-74BCD52BD52C}" srcOrd="1" destOrd="0" presId="urn:microsoft.com/office/officeart/2005/8/layout/hierarchy6"/>
    <dgm:cxn modelId="{69C37639-FAA5-4BC2-AF20-3378821D7E3E}" type="presParOf" srcId="{F1313C5F-1C1F-47D1-8363-74BCD52BD52C}" destId="{4CD75902-FB4E-4A86-B7B3-1C4D652C8969}" srcOrd="0" destOrd="0" presId="urn:microsoft.com/office/officeart/2005/8/layout/hierarchy6"/>
    <dgm:cxn modelId="{943FEE9F-FF2A-4715-AEF1-70DBF009F49A}" type="presParOf" srcId="{F1313C5F-1C1F-47D1-8363-74BCD52BD52C}" destId="{96D47E61-2192-4325-AD7A-0E10F698074C}" srcOrd="1" destOrd="0" presId="urn:microsoft.com/office/officeart/2005/8/layout/hierarchy6"/>
    <dgm:cxn modelId="{2E5DB75B-482D-4203-A41D-11CBA3FAA1D1}" type="presParOf" srcId="{341549E3-8AA3-40D3-B435-5983036969B4}" destId="{63E0953E-FEB6-46CC-8E4C-988D69CC9B5C}" srcOrd="2" destOrd="0" presId="urn:microsoft.com/office/officeart/2005/8/layout/hierarchy6"/>
    <dgm:cxn modelId="{F221509E-55FD-4AE2-A7DD-DC0BA264E8BC}" type="presParOf" srcId="{341549E3-8AA3-40D3-B435-5983036969B4}" destId="{63A6D60F-D733-46D9-A4B9-764E5264F141}" srcOrd="3" destOrd="0" presId="urn:microsoft.com/office/officeart/2005/8/layout/hierarchy6"/>
    <dgm:cxn modelId="{77A869DA-41C2-46C5-8B70-764F1AA35D5B}" type="presParOf" srcId="{63A6D60F-D733-46D9-A4B9-764E5264F141}" destId="{D6BA75B1-6C88-4B08-9116-E2AD22FD9722}" srcOrd="0" destOrd="0" presId="urn:microsoft.com/office/officeart/2005/8/layout/hierarchy6"/>
    <dgm:cxn modelId="{578389DC-79A9-458E-BB26-DD3A3F302B60}" type="presParOf" srcId="{63A6D60F-D733-46D9-A4B9-764E5264F141}" destId="{792EDBC6-7506-4963-BAD0-C227915B2BE6}" srcOrd="1" destOrd="0" presId="urn:microsoft.com/office/officeart/2005/8/layout/hierarchy6"/>
    <dgm:cxn modelId="{44E1FDC9-2C54-48BB-BEA0-AAE64BE87214}" type="presParOf" srcId="{341549E3-8AA3-40D3-B435-5983036969B4}" destId="{19E6402E-9F79-46FB-8941-A97C1EBD3DD9}" srcOrd="4" destOrd="0" presId="urn:microsoft.com/office/officeart/2005/8/layout/hierarchy6"/>
    <dgm:cxn modelId="{8C1F909D-4D10-451A-B22A-502446E34EE9}" type="presParOf" srcId="{341549E3-8AA3-40D3-B435-5983036969B4}" destId="{D77AC22E-7424-4F59-A92F-ECAFD890DAE7}" srcOrd="5" destOrd="0" presId="urn:microsoft.com/office/officeart/2005/8/layout/hierarchy6"/>
    <dgm:cxn modelId="{83742CEF-A563-48A5-8AE7-6C62E5012720}" type="presParOf" srcId="{D77AC22E-7424-4F59-A92F-ECAFD890DAE7}" destId="{8D8BE8C5-3B0C-419E-B407-D38DCF4F5CFE}" srcOrd="0" destOrd="0" presId="urn:microsoft.com/office/officeart/2005/8/layout/hierarchy6"/>
    <dgm:cxn modelId="{A34C9AD1-38B8-4F27-9C97-71E8ABC45569}" type="presParOf" srcId="{D77AC22E-7424-4F59-A92F-ECAFD890DAE7}" destId="{7316C93E-A1EA-4940-AAFB-8F343766F43D}" srcOrd="1" destOrd="0" presId="urn:microsoft.com/office/officeart/2005/8/layout/hierarchy6"/>
    <dgm:cxn modelId="{AF647866-2E80-49CB-B5E2-73723140EE62}" type="presParOf" srcId="{5DC3CDC3-10CB-494F-8610-C966FDEF9C89}" destId="{D027D7E1-344E-4890-A89A-CFC83563389B}" srcOrd="1" destOrd="0" presId="urn:microsoft.com/office/officeart/2005/8/layout/hierarchy6"/>
    <dgm:cxn modelId="{13515C3F-F20B-4783-8B0B-F353748389A8}" type="presParOf" srcId="{D027D7E1-344E-4890-A89A-CFC83563389B}" destId="{4F72170E-D4AC-4602-85DB-6A88CB17F752}" srcOrd="0" destOrd="0" presId="urn:microsoft.com/office/officeart/2005/8/layout/hierarchy6"/>
    <dgm:cxn modelId="{8D670DAD-99F3-48BD-8398-B7E322CC0AB9}" type="presParOf" srcId="{4F72170E-D4AC-4602-85DB-6A88CB17F752}" destId="{45BCDB28-8757-4328-A805-B0A2DA4661D0}" srcOrd="0" destOrd="0" presId="urn:microsoft.com/office/officeart/2005/8/layout/hierarchy6"/>
    <dgm:cxn modelId="{CDD71306-B8D3-4861-9795-476987B95F64}" type="presParOf" srcId="{4F72170E-D4AC-4602-85DB-6A88CB17F752}" destId="{8360C5D9-22AE-4343-90C2-B62E81FF3B53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C20655B-DA3C-4355-848F-A8E3D2B030E3}" type="doc">
      <dgm:prSet loTypeId="urn:microsoft.com/office/officeart/2011/layout/HexagonRadial" loCatId="cycle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es-EC"/>
        </a:p>
      </dgm:t>
    </dgm:pt>
    <dgm:pt modelId="{DCBAC542-AF4B-4D65-ADF7-7601C59E79D1}">
      <dgm:prSet phldrT="[Texto]"/>
      <dgm:spPr/>
      <dgm:t>
        <a:bodyPr/>
        <a:lstStyle/>
        <a:p>
          <a:r>
            <a:rPr lang="es-EC"/>
            <a:t>Zona 9 DMQ</a:t>
          </a:r>
        </a:p>
        <a:p>
          <a:r>
            <a:rPr lang="es-EC"/>
            <a:t>Transformación de la matriz productiva</a:t>
          </a:r>
        </a:p>
      </dgm:t>
    </dgm:pt>
    <dgm:pt modelId="{6936CA19-DF64-4E74-B95D-5B8D3A7A4E93}" type="parTrans" cxnId="{34088575-D807-415B-9FD7-F1DFB0A9D51E}">
      <dgm:prSet/>
      <dgm:spPr/>
      <dgm:t>
        <a:bodyPr/>
        <a:lstStyle/>
        <a:p>
          <a:endParaRPr lang="es-EC"/>
        </a:p>
      </dgm:t>
    </dgm:pt>
    <dgm:pt modelId="{CBFE8650-C4F2-4BB4-A547-DFA76A42EE19}" type="sibTrans" cxnId="{34088575-D807-415B-9FD7-F1DFB0A9D51E}">
      <dgm:prSet/>
      <dgm:spPr/>
      <dgm:t>
        <a:bodyPr/>
        <a:lstStyle/>
        <a:p>
          <a:endParaRPr lang="es-EC"/>
        </a:p>
      </dgm:t>
    </dgm:pt>
    <dgm:pt modelId="{94B7B5AE-9FE9-4AE9-8F91-75A9B6033987}">
      <dgm:prSet phldrT="[Texto]"/>
      <dgm:spPr/>
      <dgm:t>
        <a:bodyPr/>
        <a:lstStyle/>
        <a:p>
          <a:r>
            <a:rPr lang="es-EC"/>
            <a:t>Posicionar a Quito como las principales ciudades productivas</a:t>
          </a:r>
        </a:p>
      </dgm:t>
    </dgm:pt>
    <dgm:pt modelId="{AE6A201D-7E9D-4197-9F83-3EE4A743028D}" type="parTrans" cxnId="{15B27430-F3C4-4160-896F-21F1AA123C4C}">
      <dgm:prSet/>
      <dgm:spPr/>
      <dgm:t>
        <a:bodyPr/>
        <a:lstStyle/>
        <a:p>
          <a:endParaRPr lang="es-EC"/>
        </a:p>
      </dgm:t>
    </dgm:pt>
    <dgm:pt modelId="{46347674-6A87-409B-B00E-0A425789CEEE}" type="sibTrans" cxnId="{15B27430-F3C4-4160-896F-21F1AA123C4C}">
      <dgm:prSet/>
      <dgm:spPr/>
      <dgm:t>
        <a:bodyPr/>
        <a:lstStyle/>
        <a:p>
          <a:endParaRPr lang="es-EC"/>
        </a:p>
      </dgm:t>
    </dgm:pt>
    <dgm:pt modelId="{DB980E9F-BD49-4F44-8A08-E7E1B540ADD6}">
      <dgm:prSet phldrT="[Texto]"/>
      <dgm:spPr/>
      <dgm:t>
        <a:bodyPr/>
        <a:lstStyle/>
        <a:p>
          <a:r>
            <a:rPr lang="es-EC"/>
            <a:t>Promocionar la inversión en I+D+I orientada a mejorar la capacidad productiva</a:t>
          </a:r>
        </a:p>
      </dgm:t>
    </dgm:pt>
    <dgm:pt modelId="{DFA31D7C-4C57-4840-A872-4B9FDC9C5DFC}" type="parTrans" cxnId="{7C44DFD8-E060-44F6-B35E-FE4D114FF88E}">
      <dgm:prSet/>
      <dgm:spPr/>
      <dgm:t>
        <a:bodyPr/>
        <a:lstStyle/>
        <a:p>
          <a:endParaRPr lang="es-EC"/>
        </a:p>
      </dgm:t>
    </dgm:pt>
    <dgm:pt modelId="{4076AAB1-3BEB-4E34-BFEC-4E053BD2C5B0}" type="sibTrans" cxnId="{7C44DFD8-E060-44F6-B35E-FE4D114FF88E}">
      <dgm:prSet/>
      <dgm:spPr/>
      <dgm:t>
        <a:bodyPr/>
        <a:lstStyle/>
        <a:p>
          <a:endParaRPr lang="es-EC"/>
        </a:p>
      </dgm:t>
    </dgm:pt>
    <dgm:pt modelId="{0713166A-7FAA-4F3B-9FB3-2A6DA20E31AD}">
      <dgm:prSet phldrT="[Texto]" custT="1"/>
      <dgm:spPr/>
      <dgm:t>
        <a:bodyPr/>
        <a:lstStyle/>
        <a:p>
          <a:r>
            <a:rPr lang="es-EC" sz="900"/>
            <a:t>Fortalecer las economías populares, sociales y solidarias : generando considiciones que garanticen sustentabilidad</a:t>
          </a:r>
        </a:p>
      </dgm:t>
    </dgm:pt>
    <dgm:pt modelId="{AB4798BC-5230-4EDE-AE48-3430DAB593C6}" type="parTrans" cxnId="{117B3F94-8808-4FF9-BECB-A627507DF8B4}">
      <dgm:prSet/>
      <dgm:spPr/>
      <dgm:t>
        <a:bodyPr/>
        <a:lstStyle/>
        <a:p>
          <a:endParaRPr lang="es-EC"/>
        </a:p>
      </dgm:t>
    </dgm:pt>
    <dgm:pt modelId="{7D584D85-DE5F-466D-AF35-CDC9A7853212}" type="sibTrans" cxnId="{117B3F94-8808-4FF9-BECB-A627507DF8B4}">
      <dgm:prSet/>
      <dgm:spPr/>
      <dgm:t>
        <a:bodyPr/>
        <a:lstStyle/>
        <a:p>
          <a:endParaRPr lang="es-EC"/>
        </a:p>
      </dgm:t>
    </dgm:pt>
    <dgm:pt modelId="{F274A10D-03B7-4842-9BDC-EB8B09D88B97}">
      <dgm:prSet phldrT="[Texto]" custT="1"/>
      <dgm:spPr/>
      <dgm:t>
        <a:bodyPr/>
        <a:lstStyle/>
        <a:p>
          <a:r>
            <a:rPr lang="es-EC" sz="1200"/>
            <a:t>Asentamiento logítico de relevancia</a:t>
          </a:r>
        </a:p>
      </dgm:t>
    </dgm:pt>
    <dgm:pt modelId="{242F5B06-459D-4F11-A73D-F5281D77A93A}" type="parTrans" cxnId="{B6C76412-2B68-4D7F-81D3-E69F6428B0B6}">
      <dgm:prSet/>
      <dgm:spPr/>
      <dgm:t>
        <a:bodyPr/>
        <a:lstStyle/>
        <a:p>
          <a:endParaRPr lang="es-EC"/>
        </a:p>
      </dgm:t>
    </dgm:pt>
    <dgm:pt modelId="{C53EDAB4-AC90-44B7-80C4-7EBE3BB893B5}" type="sibTrans" cxnId="{B6C76412-2B68-4D7F-81D3-E69F6428B0B6}">
      <dgm:prSet/>
      <dgm:spPr/>
      <dgm:t>
        <a:bodyPr/>
        <a:lstStyle/>
        <a:p>
          <a:endParaRPr lang="es-EC"/>
        </a:p>
      </dgm:t>
    </dgm:pt>
    <dgm:pt modelId="{A6EDE75F-3250-439B-8D7B-EC4D53F97398}">
      <dgm:prSet phldrT="[Texto]" custT="1"/>
      <dgm:spPr/>
      <dgm:t>
        <a:bodyPr/>
        <a:lstStyle/>
        <a:p>
          <a:r>
            <a:rPr lang="es-EC" sz="1100"/>
            <a:t>Promocionar al DMQ, como undestino turítico de clase mundial a través de la diversificación de la oferta</a:t>
          </a:r>
        </a:p>
      </dgm:t>
    </dgm:pt>
    <dgm:pt modelId="{928D74FE-B21D-43A3-BFD0-A1CAC27ECC1E}" type="parTrans" cxnId="{7D86D6A8-2F86-4BA1-80F1-5526E6EE888D}">
      <dgm:prSet/>
      <dgm:spPr/>
      <dgm:t>
        <a:bodyPr/>
        <a:lstStyle/>
        <a:p>
          <a:endParaRPr lang="es-EC"/>
        </a:p>
      </dgm:t>
    </dgm:pt>
    <dgm:pt modelId="{C0A869E0-210A-4B73-AD55-6C5DF9D26127}" type="sibTrans" cxnId="{7D86D6A8-2F86-4BA1-80F1-5526E6EE888D}">
      <dgm:prSet/>
      <dgm:spPr/>
      <dgm:t>
        <a:bodyPr/>
        <a:lstStyle/>
        <a:p>
          <a:endParaRPr lang="es-EC"/>
        </a:p>
      </dgm:t>
    </dgm:pt>
    <dgm:pt modelId="{BD911FBC-BCBB-4907-B625-3C52ED93A7A5}">
      <dgm:prSet phldrT="[Texto]" custT="1"/>
      <dgm:spPr/>
      <dgm:t>
        <a:bodyPr/>
        <a:lstStyle/>
        <a:p>
          <a:r>
            <a:rPr lang="es-EC" sz="1200"/>
            <a:t>Fomentar un modelo de agro producción agro ecológico sobre la base de la asociati- vidad</a:t>
          </a:r>
        </a:p>
      </dgm:t>
    </dgm:pt>
    <dgm:pt modelId="{4795A3EF-E90B-4CED-87D4-CBCD84CD8539}" type="parTrans" cxnId="{D89BB280-C927-4E3C-A0AC-C3887976230D}">
      <dgm:prSet/>
      <dgm:spPr/>
      <dgm:t>
        <a:bodyPr/>
        <a:lstStyle/>
        <a:p>
          <a:endParaRPr lang="es-EC"/>
        </a:p>
      </dgm:t>
    </dgm:pt>
    <dgm:pt modelId="{CF18196D-B0E2-4CA0-BE76-E55937547380}" type="sibTrans" cxnId="{D89BB280-C927-4E3C-A0AC-C3887976230D}">
      <dgm:prSet/>
      <dgm:spPr/>
      <dgm:t>
        <a:bodyPr/>
        <a:lstStyle/>
        <a:p>
          <a:endParaRPr lang="es-EC"/>
        </a:p>
      </dgm:t>
    </dgm:pt>
    <dgm:pt modelId="{E614C0CB-ABDF-4451-ADB6-5F541219FF40}" type="pres">
      <dgm:prSet presAssocID="{8C20655B-DA3C-4355-848F-A8E3D2B030E3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20CC0380-8299-4F61-8E83-42E7D9ABB94A}" type="pres">
      <dgm:prSet presAssocID="{DCBAC542-AF4B-4D65-ADF7-7601C59E79D1}" presName="Parent" presStyleLbl="node0" presStyleIdx="0" presStyleCnt="1">
        <dgm:presLayoutVars>
          <dgm:chMax val="6"/>
          <dgm:chPref val="6"/>
        </dgm:presLayoutVars>
      </dgm:prSet>
      <dgm:spPr/>
      <dgm:t>
        <a:bodyPr/>
        <a:lstStyle/>
        <a:p>
          <a:endParaRPr lang="es-EC"/>
        </a:p>
      </dgm:t>
    </dgm:pt>
    <dgm:pt modelId="{DD9AF938-F8B0-4648-8C77-2F224EDFBDC1}" type="pres">
      <dgm:prSet presAssocID="{94B7B5AE-9FE9-4AE9-8F91-75A9B6033987}" presName="Accent1" presStyleCnt="0"/>
      <dgm:spPr/>
    </dgm:pt>
    <dgm:pt modelId="{D4913040-6F41-4F4E-BE54-73FA1FC0695A}" type="pres">
      <dgm:prSet presAssocID="{94B7B5AE-9FE9-4AE9-8F91-75A9B6033987}" presName="Accent" presStyleLbl="bgShp" presStyleIdx="0" presStyleCnt="6"/>
      <dgm:spPr/>
    </dgm:pt>
    <dgm:pt modelId="{0D2505CD-F02D-4C29-B2D9-F3BD146A2ECD}" type="pres">
      <dgm:prSet presAssocID="{94B7B5AE-9FE9-4AE9-8F91-75A9B6033987}" presName="Child1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CD8045B-9C7E-4E19-AB58-4A93087DBCBC}" type="pres">
      <dgm:prSet presAssocID="{DB980E9F-BD49-4F44-8A08-E7E1B540ADD6}" presName="Accent2" presStyleCnt="0"/>
      <dgm:spPr/>
    </dgm:pt>
    <dgm:pt modelId="{6959A40D-BB91-4163-BE19-00AB3648B7CE}" type="pres">
      <dgm:prSet presAssocID="{DB980E9F-BD49-4F44-8A08-E7E1B540ADD6}" presName="Accent" presStyleLbl="bgShp" presStyleIdx="1" presStyleCnt="6"/>
      <dgm:spPr/>
    </dgm:pt>
    <dgm:pt modelId="{7836FFD1-2675-48D9-A681-77C70AEBF502}" type="pres">
      <dgm:prSet presAssocID="{DB980E9F-BD49-4F44-8A08-E7E1B540ADD6}" presName="Child2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9FC6A3B-7051-486D-BB3C-42C93A56BEF7}" type="pres">
      <dgm:prSet presAssocID="{0713166A-7FAA-4F3B-9FB3-2A6DA20E31AD}" presName="Accent3" presStyleCnt="0"/>
      <dgm:spPr/>
    </dgm:pt>
    <dgm:pt modelId="{34627503-47EC-4FC9-97E0-1063275201F9}" type="pres">
      <dgm:prSet presAssocID="{0713166A-7FAA-4F3B-9FB3-2A6DA20E31AD}" presName="Accent" presStyleLbl="bgShp" presStyleIdx="2" presStyleCnt="6"/>
      <dgm:spPr/>
    </dgm:pt>
    <dgm:pt modelId="{4757A294-3123-4EFB-A5D7-8D4D7C38DDDD}" type="pres">
      <dgm:prSet presAssocID="{0713166A-7FAA-4F3B-9FB3-2A6DA20E31AD}" presName="Child3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CD8D515-4797-4D51-83DD-2FF515741D6D}" type="pres">
      <dgm:prSet presAssocID="{F274A10D-03B7-4842-9BDC-EB8B09D88B97}" presName="Accent4" presStyleCnt="0"/>
      <dgm:spPr/>
    </dgm:pt>
    <dgm:pt modelId="{F1A2E20A-BCDF-488A-BECF-A0585CD22D2B}" type="pres">
      <dgm:prSet presAssocID="{F274A10D-03B7-4842-9BDC-EB8B09D88B97}" presName="Accent" presStyleLbl="bgShp" presStyleIdx="3" presStyleCnt="6"/>
      <dgm:spPr/>
    </dgm:pt>
    <dgm:pt modelId="{0988772F-FB94-49BC-A087-841334C241F9}" type="pres">
      <dgm:prSet presAssocID="{F274A10D-03B7-4842-9BDC-EB8B09D88B97}" presName="Child4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EB75D3B-A67D-43F8-B862-277224535D1C}" type="pres">
      <dgm:prSet presAssocID="{A6EDE75F-3250-439B-8D7B-EC4D53F97398}" presName="Accent5" presStyleCnt="0"/>
      <dgm:spPr/>
    </dgm:pt>
    <dgm:pt modelId="{5D458A0D-687F-4814-913F-5027D331AA50}" type="pres">
      <dgm:prSet presAssocID="{A6EDE75F-3250-439B-8D7B-EC4D53F97398}" presName="Accent" presStyleLbl="bgShp" presStyleIdx="4" presStyleCnt="6"/>
      <dgm:spPr/>
    </dgm:pt>
    <dgm:pt modelId="{28FA7A60-95F0-4DDC-9232-142504008AAE}" type="pres">
      <dgm:prSet presAssocID="{A6EDE75F-3250-439B-8D7B-EC4D53F97398}" presName="Child5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2B23A6C-630A-4A69-A34C-45B97372D1E4}" type="pres">
      <dgm:prSet presAssocID="{BD911FBC-BCBB-4907-B625-3C52ED93A7A5}" presName="Accent6" presStyleCnt="0"/>
      <dgm:spPr/>
    </dgm:pt>
    <dgm:pt modelId="{FB58D974-2751-4995-916C-180A3170312F}" type="pres">
      <dgm:prSet presAssocID="{BD911FBC-BCBB-4907-B625-3C52ED93A7A5}" presName="Accent" presStyleLbl="bgShp" presStyleIdx="5" presStyleCnt="6"/>
      <dgm:spPr/>
    </dgm:pt>
    <dgm:pt modelId="{9460C630-E8F2-45D2-ACEB-C9E5EA30A9DA}" type="pres">
      <dgm:prSet presAssocID="{BD911FBC-BCBB-4907-B625-3C52ED93A7A5}" presName="Child6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FA0DE2F-F9DC-4B82-87A6-1E56A4E3F2CB}" type="presOf" srcId="{DCBAC542-AF4B-4D65-ADF7-7601C59E79D1}" destId="{20CC0380-8299-4F61-8E83-42E7D9ABB94A}" srcOrd="0" destOrd="0" presId="urn:microsoft.com/office/officeart/2011/layout/HexagonRadial"/>
    <dgm:cxn modelId="{7D86D6A8-2F86-4BA1-80F1-5526E6EE888D}" srcId="{DCBAC542-AF4B-4D65-ADF7-7601C59E79D1}" destId="{A6EDE75F-3250-439B-8D7B-EC4D53F97398}" srcOrd="4" destOrd="0" parTransId="{928D74FE-B21D-43A3-BFD0-A1CAC27ECC1E}" sibTransId="{C0A869E0-210A-4B73-AD55-6C5DF9D26127}"/>
    <dgm:cxn modelId="{15B27430-F3C4-4160-896F-21F1AA123C4C}" srcId="{DCBAC542-AF4B-4D65-ADF7-7601C59E79D1}" destId="{94B7B5AE-9FE9-4AE9-8F91-75A9B6033987}" srcOrd="0" destOrd="0" parTransId="{AE6A201D-7E9D-4197-9F83-3EE4A743028D}" sibTransId="{46347674-6A87-409B-B00E-0A425789CEEE}"/>
    <dgm:cxn modelId="{B6C76412-2B68-4D7F-81D3-E69F6428B0B6}" srcId="{DCBAC542-AF4B-4D65-ADF7-7601C59E79D1}" destId="{F274A10D-03B7-4842-9BDC-EB8B09D88B97}" srcOrd="3" destOrd="0" parTransId="{242F5B06-459D-4F11-A73D-F5281D77A93A}" sibTransId="{C53EDAB4-AC90-44B7-80C4-7EBE3BB893B5}"/>
    <dgm:cxn modelId="{67D28EF4-9F31-4137-8574-5E051861AF75}" type="presOf" srcId="{BD911FBC-BCBB-4907-B625-3C52ED93A7A5}" destId="{9460C630-E8F2-45D2-ACEB-C9E5EA30A9DA}" srcOrd="0" destOrd="0" presId="urn:microsoft.com/office/officeart/2011/layout/HexagonRadial"/>
    <dgm:cxn modelId="{8A293173-E85B-4E2F-9BD1-2BC4FE90B1CE}" type="presOf" srcId="{8C20655B-DA3C-4355-848F-A8E3D2B030E3}" destId="{E614C0CB-ABDF-4451-ADB6-5F541219FF40}" srcOrd="0" destOrd="0" presId="urn:microsoft.com/office/officeart/2011/layout/HexagonRadial"/>
    <dgm:cxn modelId="{747F6A8C-0891-4ECD-B5DA-A2C3FCA8E3BC}" type="presOf" srcId="{94B7B5AE-9FE9-4AE9-8F91-75A9B6033987}" destId="{0D2505CD-F02D-4C29-B2D9-F3BD146A2ECD}" srcOrd="0" destOrd="0" presId="urn:microsoft.com/office/officeart/2011/layout/HexagonRadial"/>
    <dgm:cxn modelId="{2B20C852-4890-42CA-AF98-E6379DC89907}" type="presOf" srcId="{A6EDE75F-3250-439B-8D7B-EC4D53F97398}" destId="{28FA7A60-95F0-4DDC-9232-142504008AAE}" srcOrd="0" destOrd="0" presId="urn:microsoft.com/office/officeart/2011/layout/HexagonRadial"/>
    <dgm:cxn modelId="{34088575-D807-415B-9FD7-F1DFB0A9D51E}" srcId="{8C20655B-DA3C-4355-848F-A8E3D2B030E3}" destId="{DCBAC542-AF4B-4D65-ADF7-7601C59E79D1}" srcOrd="0" destOrd="0" parTransId="{6936CA19-DF64-4E74-B95D-5B8D3A7A4E93}" sibTransId="{CBFE8650-C4F2-4BB4-A547-DFA76A42EE19}"/>
    <dgm:cxn modelId="{3DB254BC-556A-4089-A6E1-653F504990AE}" type="presOf" srcId="{0713166A-7FAA-4F3B-9FB3-2A6DA20E31AD}" destId="{4757A294-3123-4EFB-A5D7-8D4D7C38DDDD}" srcOrd="0" destOrd="0" presId="urn:microsoft.com/office/officeart/2011/layout/HexagonRadial"/>
    <dgm:cxn modelId="{CB0D1BF0-F0A8-4009-A25F-EEB4B7894018}" type="presOf" srcId="{DB980E9F-BD49-4F44-8A08-E7E1B540ADD6}" destId="{7836FFD1-2675-48D9-A681-77C70AEBF502}" srcOrd="0" destOrd="0" presId="urn:microsoft.com/office/officeart/2011/layout/HexagonRadial"/>
    <dgm:cxn modelId="{117B3F94-8808-4FF9-BECB-A627507DF8B4}" srcId="{DCBAC542-AF4B-4D65-ADF7-7601C59E79D1}" destId="{0713166A-7FAA-4F3B-9FB3-2A6DA20E31AD}" srcOrd="2" destOrd="0" parTransId="{AB4798BC-5230-4EDE-AE48-3430DAB593C6}" sibTransId="{7D584D85-DE5F-466D-AF35-CDC9A7853212}"/>
    <dgm:cxn modelId="{7C44DFD8-E060-44F6-B35E-FE4D114FF88E}" srcId="{DCBAC542-AF4B-4D65-ADF7-7601C59E79D1}" destId="{DB980E9F-BD49-4F44-8A08-E7E1B540ADD6}" srcOrd="1" destOrd="0" parTransId="{DFA31D7C-4C57-4840-A872-4B9FDC9C5DFC}" sibTransId="{4076AAB1-3BEB-4E34-BFEC-4E053BD2C5B0}"/>
    <dgm:cxn modelId="{D89BB280-C927-4E3C-A0AC-C3887976230D}" srcId="{DCBAC542-AF4B-4D65-ADF7-7601C59E79D1}" destId="{BD911FBC-BCBB-4907-B625-3C52ED93A7A5}" srcOrd="5" destOrd="0" parTransId="{4795A3EF-E90B-4CED-87D4-CBCD84CD8539}" sibTransId="{CF18196D-B0E2-4CA0-BE76-E55937547380}"/>
    <dgm:cxn modelId="{0B19C477-40F3-48A6-ADF8-E24947898DA8}" type="presOf" srcId="{F274A10D-03B7-4842-9BDC-EB8B09D88B97}" destId="{0988772F-FB94-49BC-A087-841334C241F9}" srcOrd="0" destOrd="0" presId="urn:microsoft.com/office/officeart/2011/layout/HexagonRadial"/>
    <dgm:cxn modelId="{9FAAD309-F22A-4AF7-9902-FE9896DDD630}" type="presParOf" srcId="{E614C0CB-ABDF-4451-ADB6-5F541219FF40}" destId="{20CC0380-8299-4F61-8E83-42E7D9ABB94A}" srcOrd="0" destOrd="0" presId="urn:microsoft.com/office/officeart/2011/layout/HexagonRadial"/>
    <dgm:cxn modelId="{FF83953D-74F6-4CEC-8ED4-B11E286DDB19}" type="presParOf" srcId="{E614C0CB-ABDF-4451-ADB6-5F541219FF40}" destId="{DD9AF938-F8B0-4648-8C77-2F224EDFBDC1}" srcOrd="1" destOrd="0" presId="urn:microsoft.com/office/officeart/2011/layout/HexagonRadial"/>
    <dgm:cxn modelId="{72F38AA0-16D1-4A49-B1C7-40AD34F231EE}" type="presParOf" srcId="{DD9AF938-F8B0-4648-8C77-2F224EDFBDC1}" destId="{D4913040-6F41-4F4E-BE54-73FA1FC0695A}" srcOrd="0" destOrd="0" presId="urn:microsoft.com/office/officeart/2011/layout/HexagonRadial"/>
    <dgm:cxn modelId="{6AE3C06E-9260-4298-99D9-3C2AF9F9233E}" type="presParOf" srcId="{E614C0CB-ABDF-4451-ADB6-5F541219FF40}" destId="{0D2505CD-F02D-4C29-B2D9-F3BD146A2ECD}" srcOrd="2" destOrd="0" presId="urn:microsoft.com/office/officeart/2011/layout/HexagonRadial"/>
    <dgm:cxn modelId="{A4FFDF55-D841-4B91-A732-CCDB58E52484}" type="presParOf" srcId="{E614C0CB-ABDF-4451-ADB6-5F541219FF40}" destId="{5CD8045B-9C7E-4E19-AB58-4A93087DBCBC}" srcOrd="3" destOrd="0" presId="urn:microsoft.com/office/officeart/2011/layout/HexagonRadial"/>
    <dgm:cxn modelId="{EDD2D760-3B8B-4342-A8C3-EC92A8F9DDC9}" type="presParOf" srcId="{5CD8045B-9C7E-4E19-AB58-4A93087DBCBC}" destId="{6959A40D-BB91-4163-BE19-00AB3648B7CE}" srcOrd="0" destOrd="0" presId="urn:microsoft.com/office/officeart/2011/layout/HexagonRadial"/>
    <dgm:cxn modelId="{B5F32553-1F92-4706-84F6-250748862162}" type="presParOf" srcId="{E614C0CB-ABDF-4451-ADB6-5F541219FF40}" destId="{7836FFD1-2675-48D9-A681-77C70AEBF502}" srcOrd="4" destOrd="0" presId="urn:microsoft.com/office/officeart/2011/layout/HexagonRadial"/>
    <dgm:cxn modelId="{DDB886BC-9373-43F1-94B0-6D9D02A12CE7}" type="presParOf" srcId="{E614C0CB-ABDF-4451-ADB6-5F541219FF40}" destId="{89FC6A3B-7051-486D-BB3C-42C93A56BEF7}" srcOrd="5" destOrd="0" presId="urn:microsoft.com/office/officeart/2011/layout/HexagonRadial"/>
    <dgm:cxn modelId="{90DB8703-1AC8-4B13-BE60-544FE170AF91}" type="presParOf" srcId="{89FC6A3B-7051-486D-BB3C-42C93A56BEF7}" destId="{34627503-47EC-4FC9-97E0-1063275201F9}" srcOrd="0" destOrd="0" presId="urn:microsoft.com/office/officeart/2011/layout/HexagonRadial"/>
    <dgm:cxn modelId="{0D01D5D5-271B-4596-A075-2CFB7973BD8B}" type="presParOf" srcId="{E614C0CB-ABDF-4451-ADB6-5F541219FF40}" destId="{4757A294-3123-4EFB-A5D7-8D4D7C38DDDD}" srcOrd="6" destOrd="0" presId="urn:microsoft.com/office/officeart/2011/layout/HexagonRadial"/>
    <dgm:cxn modelId="{57ADA746-5E80-4796-9B71-78ACB528ED87}" type="presParOf" srcId="{E614C0CB-ABDF-4451-ADB6-5F541219FF40}" destId="{0CD8D515-4797-4D51-83DD-2FF515741D6D}" srcOrd="7" destOrd="0" presId="urn:microsoft.com/office/officeart/2011/layout/HexagonRadial"/>
    <dgm:cxn modelId="{9676FACE-BF79-4CF7-AE06-5361C5EC0E09}" type="presParOf" srcId="{0CD8D515-4797-4D51-83DD-2FF515741D6D}" destId="{F1A2E20A-BCDF-488A-BECF-A0585CD22D2B}" srcOrd="0" destOrd="0" presId="urn:microsoft.com/office/officeart/2011/layout/HexagonRadial"/>
    <dgm:cxn modelId="{30486A53-6273-4635-A5FF-28190A39F565}" type="presParOf" srcId="{E614C0CB-ABDF-4451-ADB6-5F541219FF40}" destId="{0988772F-FB94-49BC-A087-841334C241F9}" srcOrd="8" destOrd="0" presId="urn:microsoft.com/office/officeart/2011/layout/HexagonRadial"/>
    <dgm:cxn modelId="{8C7952C8-F022-4243-A9EE-BB0939DCBDD1}" type="presParOf" srcId="{E614C0CB-ABDF-4451-ADB6-5F541219FF40}" destId="{FEB75D3B-A67D-43F8-B862-277224535D1C}" srcOrd="9" destOrd="0" presId="urn:microsoft.com/office/officeart/2011/layout/HexagonRadial"/>
    <dgm:cxn modelId="{84B90A8C-24E8-4E09-AFEF-532EBF13139F}" type="presParOf" srcId="{FEB75D3B-A67D-43F8-B862-277224535D1C}" destId="{5D458A0D-687F-4814-913F-5027D331AA50}" srcOrd="0" destOrd="0" presId="urn:microsoft.com/office/officeart/2011/layout/HexagonRadial"/>
    <dgm:cxn modelId="{CA8EB915-F6EE-4C8D-BC97-E6A14B6B0C82}" type="presParOf" srcId="{E614C0CB-ABDF-4451-ADB6-5F541219FF40}" destId="{28FA7A60-95F0-4DDC-9232-142504008AAE}" srcOrd="10" destOrd="0" presId="urn:microsoft.com/office/officeart/2011/layout/HexagonRadial"/>
    <dgm:cxn modelId="{4B7B6447-4153-4004-98F0-1A4019BEB995}" type="presParOf" srcId="{E614C0CB-ABDF-4451-ADB6-5F541219FF40}" destId="{42B23A6C-630A-4A69-A34C-45B97372D1E4}" srcOrd="11" destOrd="0" presId="urn:microsoft.com/office/officeart/2011/layout/HexagonRadial"/>
    <dgm:cxn modelId="{810576BA-E865-4D58-890B-C55FA751CBE2}" type="presParOf" srcId="{42B23A6C-630A-4A69-A34C-45B97372D1E4}" destId="{FB58D974-2751-4995-916C-180A3170312F}" srcOrd="0" destOrd="0" presId="urn:microsoft.com/office/officeart/2011/layout/HexagonRadial"/>
    <dgm:cxn modelId="{123E4C3C-1191-4102-AF18-18FBAEC2354C}" type="presParOf" srcId="{E614C0CB-ABDF-4451-ADB6-5F541219FF40}" destId="{9460C630-E8F2-45D2-ACEB-C9E5EA30A9DA}" srcOrd="12" destOrd="0" presId="urn:microsoft.com/office/officeart/2011/layout/HexagonRadial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23DBC6A7-2CE4-4228-AA03-F5C043E672A1}" type="doc">
      <dgm:prSet loTypeId="urn:microsoft.com/office/officeart/2005/8/layout/hProcess10" loCatId="picture" qsTypeId="urn:microsoft.com/office/officeart/2005/8/quickstyle/simple1" qsCatId="simple" csTypeId="urn:microsoft.com/office/officeart/2005/8/colors/accent0_2" csCatId="mainScheme" phldr="1"/>
      <dgm:spPr/>
      <dgm:t>
        <a:bodyPr/>
        <a:lstStyle/>
        <a:p>
          <a:endParaRPr lang="es-EC"/>
        </a:p>
      </dgm:t>
    </dgm:pt>
    <dgm:pt modelId="{943E24A5-DBF9-4ECA-B5F5-E2940F95B8EA}">
      <dgm:prSet phldrT="[Texto]"/>
      <dgm:spPr/>
      <dgm:t>
        <a:bodyPr/>
        <a:lstStyle/>
        <a:p>
          <a:r>
            <a:rPr lang="es-EC" dirty="0" smtClean="0"/>
            <a:t>Débil capital de innovación</a:t>
          </a:r>
          <a:endParaRPr lang="es-EC" dirty="0"/>
        </a:p>
      </dgm:t>
    </dgm:pt>
    <dgm:pt modelId="{B7BADD2F-50DF-4DF6-81DD-9410AA34A012}" type="parTrans" cxnId="{2BAFE525-ADE2-427E-8851-43D4102B6409}">
      <dgm:prSet/>
      <dgm:spPr/>
      <dgm:t>
        <a:bodyPr/>
        <a:lstStyle/>
        <a:p>
          <a:endParaRPr lang="es-EC"/>
        </a:p>
      </dgm:t>
    </dgm:pt>
    <dgm:pt modelId="{1F767548-0EE4-4A3E-8234-BD02A529FE4E}" type="sibTrans" cxnId="{2BAFE525-ADE2-427E-8851-43D4102B6409}">
      <dgm:prSet/>
      <dgm:spPr/>
      <dgm:t>
        <a:bodyPr/>
        <a:lstStyle/>
        <a:p>
          <a:endParaRPr lang="es-EC"/>
        </a:p>
      </dgm:t>
    </dgm:pt>
    <dgm:pt modelId="{A935DD8D-F58E-4754-B27B-C952E556EBBB}">
      <dgm:prSet phldrT="[Texto]"/>
      <dgm:spPr/>
      <dgm:t>
        <a:bodyPr/>
        <a:lstStyle/>
        <a:p>
          <a:r>
            <a:rPr lang="es-EC" dirty="0" smtClean="0"/>
            <a:t>Políticas de estado bien definidas</a:t>
          </a:r>
          <a:endParaRPr lang="es-EC" dirty="0"/>
        </a:p>
      </dgm:t>
    </dgm:pt>
    <dgm:pt modelId="{C9DAA082-977B-4381-BD43-DECAC796740C}" type="parTrans" cxnId="{7EF2E653-768E-4879-9798-7C7B0D730623}">
      <dgm:prSet/>
      <dgm:spPr/>
      <dgm:t>
        <a:bodyPr/>
        <a:lstStyle/>
        <a:p>
          <a:endParaRPr lang="es-EC"/>
        </a:p>
      </dgm:t>
    </dgm:pt>
    <dgm:pt modelId="{C4603A14-9E76-4DE6-A0FE-A590751FA6E6}" type="sibTrans" cxnId="{7EF2E653-768E-4879-9798-7C7B0D730623}">
      <dgm:prSet/>
      <dgm:spPr/>
      <dgm:t>
        <a:bodyPr/>
        <a:lstStyle/>
        <a:p>
          <a:endParaRPr lang="es-EC"/>
        </a:p>
      </dgm:t>
    </dgm:pt>
    <dgm:pt modelId="{6CB31D16-2A3A-41F2-8236-5CBA768990B1}">
      <dgm:prSet phldrT="[Texto]"/>
      <dgm:spPr/>
      <dgm:t>
        <a:bodyPr/>
        <a:lstStyle/>
        <a:p>
          <a:r>
            <a:rPr lang="es-EC" dirty="0" smtClean="0"/>
            <a:t>Generar economía de conocimiento para el desarrollo</a:t>
          </a:r>
          <a:endParaRPr lang="es-EC" dirty="0"/>
        </a:p>
      </dgm:t>
    </dgm:pt>
    <dgm:pt modelId="{B36B09F2-9D32-4E24-9DE4-F420B6E03D8C}" type="parTrans" cxnId="{03ECD1C2-6375-479E-983F-B297FFD113B1}">
      <dgm:prSet/>
      <dgm:spPr/>
      <dgm:t>
        <a:bodyPr/>
        <a:lstStyle/>
        <a:p>
          <a:endParaRPr lang="es-EC"/>
        </a:p>
      </dgm:t>
    </dgm:pt>
    <dgm:pt modelId="{3F35BDBE-3B36-41B2-B963-737C911B71D8}" type="sibTrans" cxnId="{03ECD1C2-6375-479E-983F-B297FFD113B1}">
      <dgm:prSet/>
      <dgm:spPr/>
      <dgm:t>
        <a:bodyPr/>
        <a:lstStyle/>
        <a:p>
          <a:endParaRPr lang="es-EC"/>
        </a:p>
      </dgm:t>
    </dgm:pt>
    <dgm:pt modelId="{307B2786-163F-4C94-8571-85EED06A9033}" type="pres">
      <dgm:prSet presAssocID="{23DBC6A7-2CE4-4228-AA03-F5C043E672A1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6377D6CE-5A4C-4781-A239-165B8C76A23E}" type="pres">
      <dgm:prSet presAssocID="{943E24A5-DBF9-4ECA-B5F5-E2940F95B8EA}" presName="composite" presStyleCnt="0"/>
      <dgm:spPr/>
    </dgm:pt>
    <dgm:pt modelId="{B960AFB4-B3D0-47EA-B8EF-54F09D32E8C9}" type="pres">
      <dgm:prSet presAssocID="{943E24A5-DBF9-4ECA-B5F5-E2940F95B8EA}" presName="imagSh" presStyleLbl="b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EA3486DE-3661-4761-A31C-7ADC4B370BEE}" type="pres">
      <dgm:prSet presAssocID="{943E24A5-DBF9-4ECA-B5F5-E2940F95B8EA}" presName="tx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BB1005D-0359-4E01-BDB9-659A6CD76671}" type="pres">
      <dgm:prSet presAssocID="{1F767548-0EE4-4A3E-8234-BD02A529FE4E}" presName="sibTrans" presStyleLbl="sibTrans2D1" presStyleIdx="0" presStyleCnt="2"/>
      <dgm:spPr/>
      <dgm:t>
        <a:bodyPr/>
        <a:lstStyle/>
        <a:p>
          <a:endParaRPr lang="es-EC"/>
        </a:p>
      </dgm:t>
    </dgm:pt>
    <dgm:pt modelId="{C3F8EDC3-67BE-4B96-94AB-154CF01A5883}" type="pres">
      <dgm:prSet presAssocID="{1F767548-0EE4-4A3E-8234-BD02A529FE4E}" presName="connTx" presStyleLbl="sibTrans2D1" presStyleIdx="0" presStyleCnt="2"/>
      <dgm:spPr/>
      <dgm:t>
        <a:bodyPr/>
        <a:lstStyle/>
        <a:p>
          <a:endParaRPr lang="es-EC"/>
        </a:p>
      </dgm:t>
    </dgm:pt>
    <dgm:pt modelId="{F4EBE7DB-49A8-47C9-AA55-CC0D9D509F43}" type="pres">
      <dgm:prSet presAssocID="{A935DD8D-F58E-4754-B27B-C952E556EBBB}" presName="composite" presStyleCnt="0"/>
      <dgm:spPr/>
    </dgm:pt>
    <dgm:pt modelId="{E99DEFD0-FB1A-4F35-BD89-F23D5AA5B436}" type="pres">
      <dgm:prSet presAssocID="{A935DD8D-F58E-4754-B27B-C952E556EBBB}" presName="imagSh" presStyleLbl="b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BF8DFCB8-24BA-4C99-BD37-70EBE7C0C5F6}" type="pres">
      <dgm:prSet presAssocID="{A935DD8D-F58E-4754-B27B-C952E556EBBB}" presName="tx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B499E01-B689-476D-88B6-321F0A811464}" type="pres">
      <dgm:prSet presAssocID="{C4603A14-9E76-4DE6-A0FE-A590751FA6E6}" presName="sibTrans" presStyleLbl="sibTrans2D1" presStyleIdx="1" presStyleCnt="2"/>
      <dgm:spPr/>
      <dgm:t>
        <a:bodyPr/>
        <a:lstStyle/>
        <a:p>
          <a:endParaRPr lang="es-EC"/>
        </a:p>
      </dgm:t>
    </dgm:pt>
    <dgm:pt modelId="{9E77E22D-7CEF-475C-B9A6-C1FCFF49696B}" type="pres">
      <dgm:prSet presAssocID="{C4603A14-9E76-4DE6-A0FE-A590751FA6E6}" presName="connTx" presStyleLbl="sibTrans2D1" presStyleIdx="1" presStyleCnt="2"/>
      <dgm:spPr/>
      <dgm:t>
        <a:bodyPr/>
        <a:lstStyle/>
        <a:p>
          <a:endParaRPr lang="es-EC"/>
        </a:p>
      </dgm:t>
    </dgm:pt>
    <dgm:pt modelId="{E561FCBA-B2E0-499D-A758-E8564A5D6D61}" type="pres">
      <dgm:prSet presAssocID="{6CB31D16-2A3A-41F2-8236-5CBA768990B1}" presName="composite" presStyleCnt="0"/>
      <dgm:spPr/>
    </dgm:pt>
    <dgm:pt modelId="{6942CC15-72EC-445D-A7B4-989FC7F992F5}" type="pres">
      <dgm:prSet presAssocID="{6CB31D16-2A3A-41F2-8236-5CBA768990B1}" presName="imagSh" presStyleLbl="b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7A28C4F0-9CC5-4664-ADCB-5D41E5583F4F}" type="pres">
      <dgm:prSet presAssocID="{6CB31D16-2A3A-41F2-8236-5CBA768990B1}" presName="tx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B427DFD-03FB-48A0-82F8-CE0B82E63F73}" type="presOf" srcId="{C4603A14-9E76-4DE6-A0FE-A590751FA6E6}" destId="{9E77E22D-7CEF-475C-B9A6-C1FCFF49696B}" srcOrd="1" destOrd="0" presId="urn:microsoft.com/office/officeart/2005/8/layout/hProcess10"/>
    <dgm:cxn modelId="{03ECD1C2-6375-479E-983F-B297FFD113B1}" srcId="{23DBC6A7-2CE4-4228-AA03-F5C043E672A1}" destId="{6CB31D16-2A3A-41F2-8236-5CBA768990B1}" srcOrd="2" destOrd="0" parTransId="{B36B09F2-9D32-4E24-9DE4-F420B6E03D8C}" sibTransId="{3F35BDBE-3B36-41B2-B963-737C911B71D8}"/>
    <dgm:cxn modelId="{6F1B2486-403D-4313-8E6E-6B0176E2BFEF}" type="presOf" srcId="{C4603A14-9E76-4DE6-A0FE-A590751FA6E6}" destId="{1B499E01-B689-476D-88B6-321F0A811464}" srcOrd="0" destOrd="0" presId="urn:microsoft.com/office/officeart/2005/8/layout/hProcess10"/>
    <dgm:cxn modelId="{75449BDE-5862-4B56-ACDD-FFF5C775EF9E}" type="presOf" srcId="{6CB31D16-2A3A-41F2-8236-5CBA768990B1}" destId="{7A28C4F0-9CC5-4664-ADCB-5D41E5583F4F}" srcOrd="0" destOrd="0" presId="urn:microsoft.com/office/officeart/2005/8/layout/hProcess10"/>
    <dgm:cxn modelId="{2BAFE525-ADE2-427E-8851-43D4102B6409}" srcId="{23DBC6A7-2CE4-4228-AA03-F5C043E672A1}" destId="{943E24A5-DBF9-4ECA-B5F5-E2940F95B8EA}" srcOrd="0" destOrd="0" parTransId="{B7BADD2F-50DF-4DF6-81DD-9410AA34A012}" sibTransId="{1F767548-0EE4-4A3E-8234-BD02A529FE4E}"/>
    <dgm:cxn modelId="{A2CE5A67-8AC6-4E47-A026-9528F0ADB682}" type="presOf" srcId="{A935DD8D-F58E-4754-B27B-C952E556EBBB}" destId="{BF8DFCB8-24BA-4C99-BD37-70EBE7C0C5F6}" srcOrd="0" destOrd="0" presId="urn:microsoft.com/office/officeart/2005/8/layout/hProcess10"/>
    <dgm:cxn modelId="{0B743A73-5E40-4612-8D00-B511DEB013B0}" type="presOf" srcId="{943E24A5-DBF9-4ECA-B5F5-E2940F95B8EA}" destId="{EA3486DE-3661-4761-A31C-7ADC4B370BEE}" srcOrd="0" destOrd="0" presId="urn:microsoft.com/office/officeart/2005/8/layout/hProcess10"/>
    <dgm:cxn modelId="{83165C94-3353-45A9-AD90-F140AA3BD1A2}" type="presOf" srcId="{23DBC6A7-2CE4-4228-AA03-F5C043E672A1}" destId="{307B2786-163F-4C94-8571-85EED06A9033}" srcOrd="0" destOrd="0" presId="urn:microsoft.com/office/officeart/2005/8/layout/hProcess10"/>
    <dgm:cxn modelId="{7EF2E653-768E-4879-9798-7C7B0D730623}" srcId="{23DBC6A7-2CE4-4228-AA03-F5C043E672A1}" destId="{A935DD8D-F58E-4754-B27B-C952E556EBBB}" srcOrd="1" destOrd="0" parTransId="{C9DAA082-977B-4381-BD43-DECAC796740C}" sibTransId="{C4603A14-9E76-4DE6-A0FE-A590751FA6E6}"/>
    <dgm:cxn modelId="{F569225C-E6BC-49E4-8090-817F676DA77C}" type="presOf" srcId="{1F767548-0EE4-4A3E-8234-BD02A529FE4E}" destId="{DBB1005D-0359-4E01-BDB9-659A6CD76671}" srcOrd="0" destOrd="0" presId="urn:microsoft.com/office/officeart/2005/8/layout/hProcess10"/>
    <dgm:cxn modelId="{D6D566B4-1F75-42E7-BF68-E5CE19DE04B4}" type="presOf" srcId="{1F767548-0EE4-4A3E-8234-BD02A529FE4E}" destId="{C3F8EDC3-67BE-4B96-94AB-154CF01A5883}" srcOrd="1" destOrd="0" presId="urn:microsoft.com/office/officeart/2005/8/layout/hProcess10"/>
    <dgm:cxn modelId="{82A789FF-18D9-47AF-980A-B54858D7AE16}" type="presParOf" srcId="{307B2786-163F-4C94-8571-85EED06A9033}" destId="{6377D6CE-5A4C-4781-A239-165B8C76A23E}" srcOrd="0" destOrd="0" presId="urn:microsoft.com/office/officeart/2005/8/layout/hProcess10"/>
    <dgm:cxn modelId="{FF9D72D8-E5AB-47EA-B806-7EDD25E803E4}" type="presParOf" srcId="{6377D6CE-5A4C-4781-A239-165B8C76A23E}" destId="{B960AFB4-B3D0-47EA-B8EF-54F09D32E8C9}" srcOrd="0" destOrd="0" presId="urn:microsoft.com/office/officeart/2005/8/layout/hProcess10"/>
    <dgm:cxn modelId="{1BE7E447-00BA-4E9A-B375-E973E39687E6}" type="presParOf" srcId="{6377D6CE-5A4C-4781-A239-165B8C76A23E}" destId="{EA3486DE-3661-4761-A31C-7ADC4B370BEE}" srcOrd="1" destOrd="0" presId="urn:microsoft.com/office/officeart/2005/8/layout/hProcess10"/>
    <dgm:cxn modelId="{101BA8C1-D7A2-40FB-BAC0-1D9ACF881C7B}" type="presParOf" srcId="{307B2786-163F-4C94-8571-85EED06A9033}" destId="{DBB1005D-0359-4E01-BDB9-659A6CD76671}" srcOrd="1" destOrd="0" presId="urn:microsoft.com/office/officeart/2005/8/layout/hProcess10"/>
    <dgm:cxn modelId="{822727A7-8078-4F7E-9D91-F5B62835D46E}" type="presParOf" srcId="{DBB1005D-0359-4E01-BDB9-659A6CD76671}" destId="{C3F8EDC3-67BE-4B96-94AB-154CF01A5883}" srcOrd="0" destOrd="0" presId="urn:microsoft.com/office/officeart/2005/8/layout/hProcess10"/>
    <dgm:cxn modelId="{670F9805-ABFA-4AA2-9330-4ADD7D99BEBE}" type="presParOf" srcId="{307B2786-163F-4C94-8571-85EED06A9033}" destId="{F4EBE7DB-49A8-47C9-AA55-CC0D9D509F43}" srcOrd="2" destOrd="0" presId="urn:microsoft.com/office/officeart/2005/8/layout/hProcess10"/>
    <dgm:cxn modelId="{41622D5C-B159-472E-BDCE-829109F06C17}" type="presParOf" srcId="{F4EBE7DB-49A8-47C9-AA55-CC0D9D509F43}" destId="{E99DEFD0-FB1A-4F35-BD89-F23D5AA5B436}" srcOrd="0" destOrd="0" presId="urn:microsoft.com/office/officeart/2005/8/layout/hProcess10"/>
    <dgm:cxn modelId="{9DDAE4A5-C321-41CD-A8D9-974A3C80157C}" type="presParOf" srcId="{F4EBE7DB-49A8-47C9-AA55-CC0D9D509F43}" destId="{BF8DFCB8-24BA-4C99-BD37-70EBE7C0C5F6}" srcOrd="1" destOrd="0" presId="urn:microsoft.com/office/officeart/2005/8/layout/hProcess10"/>
    <dgm:cxn modelId="{97F9D40D-0C1D-4462-87D0-E70AB16C2C19}" type="presParOf" srcId="{307B2786-163F-4C94-8571-85EED06A9033}" destId="{1B499E01-B689-476D-88B6-321F0A811464}" srcOrd="3" destOrd="0" presId="urn:microsoft.com/office/officeart/2005/8/layout/hProcess10"/>
    <dgm:cxn modelId="{58541D0A-A9AC-42A5-9E98-7E1F80C2E1AC}" type="presParOf" srcId="{1B499E01-B689-476D-88B6-321F0A811464}" destId="{9E77E22D-7CEF-475C-B9A6-C1FCFF49696B}" srcOrd="0" destOrd="0" presId="urn:microsoft.com/office/officeart/2005/8/layout/hProcess10"/>
    <dgm:cxn modelId="{95A5E35C-CD68-4FFE-801D-3B169E2B46DB}" type="presParOf" srcId="{307B2786-163F-4C94-8571-85EED06A9033}" destId="{E561FCBA-B2E0-499D-A758-E8564A5D6D61}" srcOrd="4" destOrd="0" presId="urn:microsoft.com/office/officeart/2005/8/layout/hProcess10"/>
    <dgm:cxn modelId="{42FDAA22-2476-4819-9611-9324F028FE2C}" type="presParOf" srcId="{E561FCBA-B2E0-499D-A758-E8564A5D6D61}" destId="{6942CC15-72EC-445D-A7B4-989FC7F992F5}" srcOrd="0" destOrd="0" presId="urn:microsoft.com/office/officeart/2005/8/layout/hProcess10"/>
    <dgm:cxn modelId="{F75FCA7E-4769-4050-AA1D-88F09053044B}" type="presParOf" srcId="{E561FCBA-B2E0-499D-A758-E8564A5D6D61}" destId="{7A28C4F0-9CC5-4664-ADCB-5D41E5583F4F}" srcOrd="1" destOrd="0" presId="urn:microsoft.com/office/officeart/2005/8/layout/hProcess10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017E28E8-7A44-40F2-819C-AA694ADA9A3B}" type="doc">
      <dgm:prSet loTypeId="urn:microsoft.com/office/officeart/2005/8/layout/hProcess10" loCatId="picture" qsTypeId="urn:microsoft.com/office/officeart/2005/8/quickstyle/simple1" qsCatId="simple" csTypeId="urn:microsoft.com/office/officeart/2005/8/colors/accent0_2" csCatId="mainScheme" phldr="1"/>
      <dgm:spPr/>
      <dgm:t>
        <a:bodyPr/>
        <a:lstStyle/>
        <a:p>
          <a:endParaRPr lang="es-EC"/>
        </a:p>
      </dgm:t>
    </dgm:pt>
    <dgm:pt modelId="{2BC67734-BDF6-47AF-9F81-2B57985A68CC}">
      <dgm:prSet phldrT="[Texto]"/>
      <dgm:spPr/>
      <dgm:t>
        <a:bodyPr/>
        <a:lstStyle/>
        <a:p>
          <a:r>
            <a:rPr lang="es-EC" dirty="0" smtClean="0"/>
            <a:t>Metodología que se aplicó es adecuada</a:t>
          </a:r>
          <a:endParaRPr lang="es-EC" dirty="0"/>
        </a:p>
      </dgm:t>
    </dgm:pt>
    <dgm:pt modelId="{7D602E4C-3B6A-422F-8E19-43E891ADF0CF}" type="parTrans" cxnId="{18A724F3-40DF-40A9-8029-CEBD2D5D2B73}">
      <dgm:prSet/>
      <dgm:spPr/>
      <dgm:t>
        <a:bodyPr/>
        <a:lstStyle/>
        <a:p>
          <a:endParaRPr lang="es-EC"/>
        </a:p>
      </dgm:t>
    </dgm:pt>
    <dgm:pt modelId="{96542743-19CC-4176-99DF-53FCA8D7DE69}" type="sibTrans" cxnId="{18A724F3-40DF-40A9-8029-CEBD2D5D2B73}">
      <dgm:prSet/>
      <dgm:spPr/>
      <dgm:t>
        <a:bodyPr/>
        <a:lstStyle/>
        <a:p>
          <a:endParaRPr lang="es-EC"/>
        </a:p>
      </dgm:t>
    </dgm:pt>
    <dgm:pt modelId="{A5A2A96C-49D4-4F36-8315-129FE2DCF0AA}">
      <dgm:prSet phldrT="[Texto]"/>
      <dgm:spPr/>
      <dgm:t>
        <a:bodyPr/>
        <a:lstStyle/>
        <a:p>
          <a:r>
            <a:rPr lang="es-EC" dirty="0" smtClean="0"/>
            <a:t>Criterios de análisis de pertinencia con diferentes pesos de evaluación</a:t>
          </a:r>
          <a:endParaRPr lang="es-EC" dirty="0"/>
        </a:p>
      </dgm:t>
    </dgm:pt>
    <dgm:pt modelId="{7D4B50FB-1F10-4CA2-9552-35E2E1B4A97F}" type="parTrans" cxnId="{6FE19AD4-79F3-4808-9252-1047B669A5FB}">
      <dgm:prSet/>
      <dgm:spPr/>
      <dgm:t>
        <a:bodyPr/>
        <a:lstStyle/>
        <a:p>
          <a:endParaRPr lang="es-EC"/>
        </a:p>
      </dgm:t>
    </dgm:pt>
    <dgm:pt modelId="{59DAAFE8-B293-4239-BCCF-173DA5A98834}" type="sibTrans" cxnId="{6FE19AD4-79F3-4808-9252-1047B669A5FB}">
      <dgm:prSet/>
      <dgm:spPr/>
      <dgm:t>
        <a:bodyPr/>
        <a:lstStyle/>
        <a:p>
          <a:endParaRPr lang="es-EC"/>
        </a:p>
      </dgm:t>
    </dgm:pt>
    <dgm:pt modelId="{B83546AE-8B4F-459C-A239-3A8802D28ED2}">
      <dgm:prSet phldrT="[Texto]"/>
      <dgm:spPr/>
      <dgm:t>
        <a:bodyPr/>
        <a:lstStyle/>
        <a:p>
          <a:r>
            <a:rPr lang="es-EC" dirty="0" smtClean="0"/>
            <a:t>Lógica difusa permite una evaluación menos subjetiva</a:t>
          </a:r>
          <a:endParaRPr lang="es-EC" dirty="0"/>
        </a:p>
      </dgm:t>
    </dgm:pt>
    <dgm:pt modelId="{11C45685-457D-4426-A1C4-B4E02C3C0AD0}" type="parTrans" cxnId="{C25E5B09-37FB-4CC3-A00C-566DADCA4B6B}">
      <dgm:prSet/>
      <dgm:spPr/>
      <dgm:t>
        <a:bodyPr/>
        <a:lstStyle/>
        <a:p>
          <a:endParaRPr lang="es-EC"/>
        </a:p>
      </dgm:t>
    </dgm:pt>
    <dgm:pt modelId="{9B03BF97-A2EB-41BC-B0BA-F947EDC94A5C}" type="sibTrans" cxnId="{C25E5B09-37FB-4CC3-A00C-566DADCA4B6B}">
      <dgm:prSet/>
      <dgm:spPr/>
      <dgm:t>
        <a:bodyPr/>
        <a:lstStyle/>
        <a:p>
          <a:endParaRPr lang="es-EC"/>
        </a:p>
      </dgm:t>
    </dgm:pt>
    <dgm:pt modelId="{870D0EB9-109C-41E6-BE84-0247E03D13C2}" type="pres">
      <dgm:prSet presAssocID="{017E28E8-7A44-40F2-819C-AA694ADA9A3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AFA2AABF-7AC6-4E45-9846-079415F2D24D}" type="pres">
      <dgm:prSet presAssocID="{2BC67734-BDF6-47AF-9F81-2B57985A68CC}" presName="composite" presStyleCnt="0"/>
      <dgm:spPr/>
    </dgm:pt>
    <dgm:pt modelId="{23D6058B-1DEC-4FED-8B03-97B91857D740}" type="pres">
      <dgm:prSet presAssocID="{2BC67734-BDF6-47AF-9F81-2B57985A68CC}" presName="imagSh" presStyleLbl="b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CE78E296-F460-4420-BE7E-96CAA5D8DB0E}" type="pres">
      <dgm:prSet presAssocID="{2BC67734-BDF6-47AF-9F81-2B57985A68CC}" presName="tx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D6108D5-55B2-4F57-8E56-FD98E1883057}" type="pres">
      <dgm:prSet presAssocID="{96542743-19CC-4176-99DF-53FCA8D7DE69}" presName="sibTrans" presStyleLbl="sibTrans2D1" presStyleIdx="0" presStyleCnt="2"/>
      <dgm:spPr/>
      <dgm:t>
        <a:bodyPr/>
        <a:lstStyle/>
        <a:p>
          <a:endParaRPr lang="es-EC"/>
        </a:p>
      </dgm:t>
    </dgm:pt>
    <dgm:pt modelId="{EA14076E-66DD-4B14-AEE2-E2422A91C74C}" type="pres">
      <dgm:prSet presAssocID="{96542743-19CC-4176-99DF-53FCA8D7DE69}" presName="connTx" presStyleLbl="sibTrans2D1" presStyleIdx="0" presStyleCnt="2"/>
      <dgm:spPr/>
      <dgm:t>
        <a:bodyPr/>
        <a:lstStyle/>
        <a:p>
          <a:endParaRPr lang="es-EC"/>
        </a:p>
      </dgm:t>
    </dgm:pt>
    <dgm:pt modelId="{3CE2553C-F6CE-4733-8C30-7F10C464C947}" type="pres">
      <dgm:prSet presAssocID="{A5A2A96C-49D4-4F36-8315-129FE2DCF0AA}" presName="composite" presStyleCnt="0"/>
      <dgm:spPr/>
    </dgm:pt>
    <dgm:pt modelId="{B349CA7C-3A48-4B81-B7C6-234FFD5D7784}" type="pres">
      <dgm:prSet presAssocID="{A5A2A96C-49D4-4F36-8315-129FE2DCF0AA}" presName="imagSh" presStyleLbl="b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D44BD180-19A7-4AB8-BCF1-60FF96ACB34A}" type="pres">
      <dgm:prSet presAssocID="{A5A2A96C-49D4-4F36-8315-129FE2DCF0AA}" presName="tx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E3F25CA-B965-4DB5-A623-D17C5DEFEDFD}" type="pres">
      <dgm:prSet presAssocID="{59DAAFE8-B293-4239-BCCF-173DA5A98834}" presName="sibTrans" presStyleLbl="sibTrans2D1" presStyleIdx="1" presStyleCnt="2"/>
      <dgm:spPr/>
      <dgm:t>
        <a:bodyPr/>
        <a:lstStyle/>
        <a:p>
          <a:endParaRPr lang="es-EC"/>
        </a:p>
      </dgm:t>
    </dgm:pt>
    <dgm:pt modelId="{117E6E75-14DB-4B97-91EA-E89FF7044BA1}" type="pres">
      <dgm:prSet presAssocID="{59DAAFE8-B293-4239-BCCF-173DA5A98834}" presName="connTx" presStyleLbl="sibTrans2D1" presStyleIdx="1" presStyleCnt="2"/>
      <dgm:spPr/>
      <dgm:t>
        <a:bodyPr/>
        <a:lstStyle/>
        <a:p>
          <a:endParaRPr lang="es-EC"/>
        </a:p>
      </dgm:t>
    </dgm:pt>
    <dgm:pt modelId="{A2ABE881-23A6-40D9-95CC-6039A16A7F73}" type="pres">
      <dgm:prSet presAssocID="{B83546AE-8B4F-459C-A239-3A8802D28ED2}" presName="composite" presStyleCnt="0"/>
      <dgm:spPr/>
    </dgm:pt>
    <dgm:pt modelId="{EA7A2C8D-69B6-4CCB-9679-6118B344E7CC}" type="pres">
      <dgm:prSet presAssocID="{B83546AE-8B4F-459C-A239-3A8802D28ED2}" presName="imagSh" presStyleLbl="b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3A997E73-8D8D-4BDD-AC12-7F6BD1877CC9}" type="pres">
      <dgm:prSet presAssocID="{B83546AE-8B4F-459C-A239-3A8802D28ED2}" presName="tx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6FE19AD4-79F3-4808-9252-1047B669A5FB}" srcId="{017E28E8-7A44-40F2-819C-AA694ADA9A3B}" destId="{A5A2A96C-49D4-4F36-8315-129FE2DCF0AA}" srcOrd="1" destOrd="0" parTransId="{7D4B50FB-1F10-4CA2-9552-35E2E1B4A97F}" sibTransId="{59DAAFE8-B293-4239-BCCF-173DA5A98834}"/>
    <dgm:cxn modelId="{18A724F3-40DF-40A9-8029-CEBD2D5D2B73}" srcId="{017E28E8-7A44-40F2-819C-AA694ADA9A3B}" destId="{2BC67734-BDF6-47AF-9F81-2B57985A68CC}" srcOrd="0" destOrd="0" parTransId="{7D602E4C-3B6A-422F-8E19-43E891ADF0CF}" sibTransId="{96542743-19CC-4176-99DF-53FCA8D7DE69}"/>
    <dgm:cxn modelId="{5C03B94B-EBB6-4B2B-9976-956D75E1A843}" type="presOf" srcId="{017E28E8-7A44-40F2-819C-AA694ADA9A3B}" destId="{870D0EB9-109C-41E6-BE84-0247E03D13C2}" srcOrd="0" destOrd="0" presId="urn:microsoft.com/office/officeart/2005/8/layout/hProcess10"/>
    <dgm:cxn modelId="{6C194003-3A40-47CF-8CF4-2CCEB4C5DACB}" type="presOf" srcId="{96542743-19CC-4176-99DF-53FCA8D7DE69}" destId="{EA14076E-66DD-4B14-AEE2-E2422A91C74C}" srcOrd="1" destOrd="0" presId="urn:microsoft.com/office/officeart/2005/8/layout/hProcess10"/>
    <dgm:cxn modelId="{3B79E141-4ED9-45AF-8F80-32288B0BDFDC}" type="presOf" srcId="{A5A2A96C-49D4-4F36-8315-129FE2DCF0AA}" destId="{D44BD180-19A7-4AB8-BCF1-60FF96ACB34A}" srcOrd="0" destOrd="0" presId="urn:microsoft.com/office/officeart/2005/8/layout/hProcess10"/>
    <dgm:cxn modelId="{B210BC20-F8F0-4773-869B-B9E188E8B335}" type="presOf" srcId="{B83546AE-8B4F-459C-A239-3A8802D28ED2}" destId="{3A997E73-8D8D-4BDD-AC12-7F6BD1877CC9}" srcOrd="0" destOrd="0" presId="urn:microsoft.com/office/officeart/2005/8/layout/hProcess10"/>
    <dgm:cxn modelId="{4F29E2CE-2AF3-42E3-A537-5CCE40B39BC7}" type="presOf" srcId="{59DAAFE8-B293-4239-BCCF-173DA5A98834}" destId="{117E6E75-14DB-4B97-91EA-E89FF7044BA1}" srcOrd="1" destOrd="0" presId="urn:microsoft.com/office/officeart/2005/8/layout/hProcess10"/>
    <dgm:cxn modelId="{C25E5B09-37FB-4CC3-A00C-566DADCA4B6B}" srcId="{017E28E8-7A44-40F2-819C-AA694ADA9A3B}" destId="{B83546AE-8B4F-459C-A239-3A8802D28ED2}" srcOrd="2" destOrd="0" parTransId="{11C45685-457D-4426-A1C4-B4E02C3C0AD0}" sibTransId="{9B03BF97-A2EB-41BC-B0BA-F947EDC94A5C}"/>
    <dgm:cxn modelId="{473966BC-5FD3-4345-B305-D53ACAFF7D4E}" type="presOf" srcId="{2BC67734-BDF6-47AF-9F81-2B57985A68CC}" destId="{CE78E296-F460-4420-BE7E-96CAA5D8DB0E}" srcOrd="0" destOrd="0" presId="urn:microsoft.com/office/officeart/2005/8/layout/hProcess10"/>
    <dgm:cxn modelId="{0EAB2509-1FB7-4C02-A1B2-23A61EE7B737}" type="presOf" srcId="{59DAAFE8-B293-4239-BCCF-173DA5A98834}" destId="{CE3F25CA-B965-4DB5-A623-D17C5DEFEDFD}" srcOrd="0" destOrd="0" presId="urn:microsoft.com/office/officeart/2005/8/layout/hProcess10"/>
    <dgm:cxn modelId="{121EEC93-994B-4346-9B60-621830A4A727}" type="presOf" srcId="{96542743-19CC-4176-99DF-53FCA8D7DE69}" destId="{5D6108D5-55B2-4F57-8E56-FD98E1883057}" srcOrd="0" destOrd="0" presId="urn:microsoft.com/office/officeart/2005/8/layout/hProcess10"/>
    <dgm:cxn modelId="{D602E01D-A31A-46D2-BA52-7D33CC8AEEF9}" type="presParOf" srcId="{870D0EB9-109C-41E6-BE84-0247E03D13C2}" destId="{AFA2AABF-7AC6-4E45-9846-079415F2D24D}" srcOrd="0" destOrd="0" presId="urn:microsoft.com/office/officeart/2005/8/layout/hProcess10"/>
    <dgm:cxn modelId="{8072BF7B-730E-4E39-91FC-0D73CD61983F}" type="presParOf" srcId="{AFA2AABF-7AC6-4E45-9846-079415F2D24D}" destId="{23D6058B-1DEC-4FED-8B03-97B91857D740}" srcOrd="0" destOrd="0" presId="urn:microsoft.com/office/officeart/2005/8/layout/hProcess10"/>
    <dgm:cxn modelId="{3E8828E8-5BAD-41EC-A494-81360F2FE0FC}" type="presParOf" srcId="{AFA2AABF-7AC6-4E45-9846-079415F2D24D}" destId="{CE78E296-F460-4420-BE7E-96CAA5D8DB0E}" srcOrd="1" destOrd="0" presId="urn:microsoft.com/office/officeart/2005/8/layout/hProcess10"/>
    <dgm:cxn modelId="{DC45FA27-D4F1-4075-B63D-06F69DD9A3EA}" type="presParOf" srcId="{870D0EB9-109C-41E6-BE84-0247E03D13C2}" destId="{5D6108D5-55B2-4F57-8E56-FD98E1883057}" srcOrd="1" destOrd="0" presId="urn:microsoft.com/office/officeart/2005/8/layout/hProcess10"/>
    <dgm:cxn modelId="{3EF7896F-D0AA-44C9-BA27-4614EB6DD59C}" type="presParOf" srcId="{5D6108D5-55B2-4F57-8E56-FD98E1883057}" destId="{EA14076E-66DD-4B14-AEE2-E2422A91C74C}" srcOrd="0" destOrd="0" presId="urn:microsoft.com/office/officeart/2005/8/layout/hProcess10"/>
    <dgm:cxn modelId="{66D0C330-E75D-4263-94CC-3AA343D88DA4}" type="presParOf" srcId="{870D0EB9-109C-41E6-BE84-0247E03D13C2}" destId="{3CE2553C-F6CE-4733-8C30-7F10C464C947}" srcOrd="2" destOrd="0" presId="urn:microsoft.com/office/officeart/2005/8/layout/hProcess10"/>
    <dgm:cxn modelId="{EA0DB9A1-48E5-41C9-8459-85D2CA64E03D}" type="presParOf" srcId="{3CE2553C-F6CE-4733-8C30-7F10C464C947}" destId="{B349CA7C-3A48-4B81-B7C6-234FFD5D7784}" srcOrd="0" destOrd="0" presId="urn:microsoft.com/office/officeart/2005/8/layout/hProcess10"/>
    <dgm:cxn modelId="{8AE484C5-70DE-4646-8DDC-440A95791606}" type="presParOf" srcId="{3CE2553C-F6CE-4733-8C30-7F10C464C947}" destId="{D44BD180-19A7-4AB8-BCF1-60FF96ACB34A}" srcOrd="1" destOrd="0" presId="urn:microsoft.com/office/officeart/2005/8/layout/hProcess10"/>
    <dgm:cxn modelId="{F95CDDBA-148F-414C-B264-5DDE4FB369BF}" type="presParOf" srcId="{870D0EB9-109C-41E6-BE84-0247E03D13C2}" destId="{CE3F25CA-B965-4DB5-A623-D17C5DEFEDFD}" srcOrd="3" destOrd="0" presId="urn:microsoft.com/office/officeart/2005/8/layout/hProcess10"/>
    <dgm:cxn modelId="{92276E53-C45E-416B-B817-C46DB186DA8A}" type="presParOf" srcId="{CE3F25CA-B965-4DB5-A623-D17C5DEFEDFD}" destId="{117E6E75-14DB-4B97-91EA-E89FF7044BA1}" srcOrd="0" destOrd="0" presId="urn:microsoft.com/office/officeart/2005/8/layout/hProcess10"/>
    <dgm:cxn modelId="{C92D9550-431B-49E0-B7A4-54C3D7EAE5A0}" type="presParOf" srcId="{870D0EB9-109C-41E6-BE84-0247E03D13C2}" destId="{A2ABE881-23A6-40D9-95CC-6039A16A7F73}" srcOrd="4" destOrd="0" presId="urn:microsoft.com/office/officeart/2005/8/layout/hProcess10"/>
    <dgm:cxn modelId="{90497762-A949-46DA-8EB5-7901C717CC55}" type="presParOf" srcId="{A2ABE881-23A6-40D9-95CC-6039A16A7F73}" destId="{EA7A2C8D-69B6-4CCB-9679-6118B344E7CC}" srcOrd="0" destOrd="0" presId="urn:microsoft.com/office/officeart/2005/8/layout/hProcess10"/>
    <dgm:cxn modelId="{8A0C0443-0A35-44E3-9CC7-52243868DAB3}" type="presParOf" srcId="{A2ABE881-23A6-40D9-95CC-6039A16A7F73}" destId="{3A997E73-8D8D-4BDD-AC12-7F6BD1877CC9}" srcOrd="1" destOrd="0" presId="urn:microsoft.com/office/officeart/2005/8/layout/hProcess10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6FEBA78-C869-4390-979B-3FED3DBF0DB4}">
      <dsp:nvSpPr>
        <dsp:cNvPr id="0" name=""/>
        <dsp:cNvSpPr/>
      </dsp:nvSpPr>
      <dsp:spPr>
        <a:xfrm>
          <a:off x="4118" y="0"/>
          <a:ext cx="3962102" cy="4525963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5740" tIns="205740" rIns="205740" bIns="205740" numCol="1" spcCol="1270" anchor="ctr" anchorCtr="0">
          <a:noAutofit/>
        </a:bodyPr>
        <a:lstStyle/>
        <a:p>
          <a:pPr lvl="0" algn="ctr" defTabSz="2400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5400" kern="1200" dirty="0" smtClean="0">
              <a:solidFill>
                <a:schemeClr val="tx2"/>
              </a:solidFill>
            </a:rPr>
            <a:t>GENERAL</a:t>
          </a:r>
          <a:endParaRPr lang="es-EC" sz="5400" kern="1200" dirty="0">
            <a:solidFill>
              <a:schemeClr val="tx2"/>
            </a:solidFill>
          </a:endParaRPr>
        </a:p>
      </dsp:txBody>
      <dsp:txXfrm>
        <a:off x="4118" y="0"/>
        <a:ext cx="3962102" cy="1357788"/>
      </dsp:txXfrm>
    </dsp:sp>
    <dsp:sp modelId="{57E26326-1A28-43F3-AA91-2474C61A8B26}">
      <dsp:nvSpPr>
        <dsp:cNvPr id="0" name=""/>
        <dsp:cNvSpPr/>
      </dsp:nvSpPr>
      <dsp:spPr>
        <a:xfrm>
          <a:off x="400329" y="1357788"/>
          <a:ext cx="3169681" cy="2941875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260" tIns="36195" rIns="48260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900" kern="1200" dirty="0" smtClean="0">
              <a:solidFill>
                <a:schemeClr val="tx2"/>
              </a:solidFill>
            </a:rPr>
            <a:t>Realizar un análisis de pertinencia </a:t>
          </a:r>
        </a:p>
      </dsp:txBody>
      <dsp:txXfrm>
        <a:off x="486494" y="1443953"/>
        <a:ext cx="2997351" cy="2769545"/>
      </dsp:txXfrm>
    </dsp:sp>
    <dsp:sp modelId="{DCA9026C-09E7-4847-A6A9-90DE8C415CA4}">
      <dsp:nvSpPr>
        <dsp:cNvPr id="0" name=""/>
        <dsp:cNvSpPr/>
      </dsp:nvSpPr>
      <dsp:spPr>
        <a:xfrm>
          <a:off x="4263378" y="0"/>
          <a:ext cx="3962102" cy="4525963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5740" tIns="205740" rIns="205740" bIns="205740" numCol="1" spcCol="1270" anchor="ctr" anchorCtr="0">
          <a:noAutofit/>
        </a:bodyPr>
        <a:lstStyle/>
        <a:p>
          <a:pPr lvl="0" algn="ctr" defTabSz="2400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5400" kern="1200" dirty="0" smtClean="0">
              <a:solidFill>
                <a:schemeClr val="tx2"/>
              </a:solidFill>
            </a:rPr>
            <a:t>ESPECÍFICOS</a:t>
          </a:r>
          <a:endParaRPr lang="es-EC" sz="5400" kern="1200" dirty="0">
            <a:solidFill>
              <a:schemeClr val="tx2"/>
            </a:solidFill>
          </a:endParaRPr>
        </a:p>
      </dsp:txBody>
      <dsp:txXfrm>
        <a:off x="4263378" y="0"/>
        <a:ext cx="3962102" cy="1357788"/>
      </dsp:txXfrm>
    </dsp:sp>
    <dsp:sp modelId="{88DBE829-7E21-4467-928D-7BAF624F7FA8}">
      <dsp:nvSpPr>
        <dsp:cNvPr id="0" name=""/>
        <dsp:cNvSpPr/>
      </dsp:nvSpPr>
      <dsp:spPr>
        <a:xfrm>
          <a:off x="4659589" y="1357899"/>
          <a:ext cx="3169681" cy="659336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260" tIns="36195" rIns="48260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900" kern="1200" dirty="0" smtClean="0">
              <a:solidFill>
                <a:schemeClr val="tx2"/>
              </a:solidFill>
            </a:rPr>
            <a:t>Realizar un diagnóstico</a:t>
          </a:r>
        </a:p>
      </dsp:txBody>
      <dsp:txXfrm>
        <a:off x="4678900" y="1377210"/>
        <a:ext cx="3131059" cy="620714"/>
      </dsp:txXfrm>
    </dsp:sp>
    <dsp:sp modelId="{AA33520E-D2D9-4D20-A806-0468F9339560}">
      <dsp:nvSpPr>
        <dsp:cNvPr id="0" name=""/>
        <dsp:cNvSpPr/>
      </dsp:nvSpPr>
      <dsp:spPr>
        <a:xfrm>
          <a:off x="4659589" y="2118672"/>
          <a:ext cx="3169681" cy="659336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260" tIns="36195" rIns="48260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900" kern="1200" dirty="0" smtClean="0">
              <a:solidFill>
                <a:schemeClr val="tx2"/>
              </a:solidFill>
            </a:rPr>
            <a:t>Definir bases teóricas</a:t>
          </a:r>
          <a:endParaRPr lang="es-EC" sz="1900" kern="1200" dirty="0">
            <a:solidFill>
              <a:schemeClr val="tx2"/>
            </a:solidFill>
          </a:endParaRPr>
        </a:p>
      </dsp:txBody>
      <dsp:txXfrm>
        <a:off x="4678900" y="2137983"/>
        <a:ext cx="3131059" cy="620714"/>
      </dsp:txXfrm>
    </dsp:sp>
    <dsp:sp modelId="{C7F37E2E-EDD3-4E75-8C1E-2A85C95F43D8}">
      <dsp:nvSpPr>
        <dsp:cNvPr id="0" name=""/>
        <dsp:cNvSpPr/>
      </dsp:nvSpPr>
      <dsp:spPr>
        <a:xfrm>
          <a:off x="4659589" y="2879445"/>
          <a:ext cx="3169681" cy="659336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260" tIns="36195" rIns="48260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900" kern="1200" dirty="0" smtClean="0">
              <a:solidFill>
                <a:schemeClr val="tx2"/>
              </a:solidFill>
            </a:rPr>
            <a:t>Definir el modelo análisis de pertinencia</a:t>
          </a:r>
          <a:endParaRPr lang="es-EC" sz="1900" kern="1200" dirty="0">
            <a:solidFill>
              <a:schemeClr val="tx2"/>
            </a:solidFill>
          </a:endParaRPr>
        </a:p>
      </dsp:txBody>
      <dsp:txXfrm>
        <a:off x="4678900" y="2898756"/>
        <a:ext cx="3131059" cy="620714"/>
      </dsp:txXfrm>
    </dsp:sp>
    <dsp:sp modelId="{238C23BF-511C-4B40-B35C-B5CD835B9320}">
      <dsp:nvSpPr>
        <dsp:cNvPr id="0" name=""/>
        <dsp:cNvSpPr/>
      </dsp:nvSpPr>
      <dsp:spPr>
        <a:xfrm>
          <a:off x="4659589" y="3640217"/>
          <a:ext cx="3169681" cy="659336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8260" tIns="36195" rIns="48260" bIns="3619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900" kern="1200" dirty="0" smtClean="0">
              <a:solidFill>
                <a:schemeClr val="tx2"/>
              </a:solidFill>
            </a:rPr>
            <a:t>Analizar la pertinencia</a:t>
          </a:r>
          <a:endParaRPr lang="es-EC" sz="1900" kern="1200" dirty="0">
            <a:solidFill>
              <a:schemeClr val="tx2"/>
            </a:solidFill>
          </a:endParaRPr>
        </a:p>
      </dsp:txBody>
      <dsp:txXfrm>
        <a:off x="4678900" y="3659528"/>
        <a:ext cx="3131059" cy="620714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06FDBA0-6CF6-4567-A756-B0E4D23CBB5F}">
      <dsp:nvSpPr>
        <dsp:cNvPr id="0" name=""/>
        <dsp:cNvSpPr/>
      </dsp:nvSpPr>
      <dsp:spPr>
        <a:xfrm>
          <a:off x="5040570" y="2448270"/>
          <a:ext cx="2655895" cy="257319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>
              <a:solidFill>
                <a:schemeClr val="tx1"/>
              </a:solidFill>
            </a:rPr>
            <a:t>Economía del conocimiento</a:t>
          </a:r>
          <a:endParaRPr lang="es-EC" sz="1600" kern="1200" dirty="0">
            <a:solidFill>
              <a:schemeClr val="tx1"/>
            </a:solidFill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>
              <a:solidFill>
                <a:schemeClr val="tx1"/>
              </a:solidFill>
            </a:rPr>
            <a:t>Cambio de la matriz productiva</a:t>
          </a:r>
          <a:endParaRPr lang="es-EC" sz="1600" kern="1200" dirty="0">
            <a:solidFill>
              <a:schemeClr val="tx1"/>
            </a:solidFill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>
              <a:solidFill>
                <a:schemeClr val="tx1"/>
              </a:solidFill>
            </a:rPr>
            <a:t>Villavicencio</a:t>
          </a:r>
          <a:endParaRPr lang="es-EC" sz="1600" kern="1200" dirty="0">
            <a:solidFill>
              <a:schemeClr val="tx1"/>
            </a:solidFill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>
              <a:solidFill>
                <a:schemeClr val="tx1"/>
              </a:solidFill>
            </a:rPr>
            <a:t>Innovación en empresa limitada</a:t>
          </a:r>
          <a:endParaRPr lang="es-EC" sz="1600" kern="1200" dirty="0">
            <a:solidFill>
              <a:schemeClr val="tx1"/>
            </a:solidFill>
          </a:endParaRPr>
        </a:p>
      </dsp:txBody>
      <dsp:txXfrm>
        <a:off x="5891790" y="3146021"/>
        <a:ext cx="1750222" cy="1820993"/>
      </dsp:txXfrm>
    </dsp:sp>
    <dsp:sp modelId="{09CBB570-20D6-42C9-9368-03424B037065}">
      <dsp:nvSpPr>
        <dsp:cNvPr id="0" name=""/>
        <dsp:cNvSpPr/>
      </dsp:nvSpPr>
      <dsp:spPr>
        <a:xfrm>
          <a:off x="648078" y="2448270"/>
          <a:ext cx="2655895" cy="257319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>
              <a:solidFill>
                <a:schemeClr val="tx1"/>
              </a:solidFill>
            </a:rPr>
            <a:t>Expulsión de Jesuitas: 1767</a:t>
          </a:r>
          <a:endParaRPr lang="es-EC" sz="1400" kern="1200" dirty="0">
            <a:solidFill>
              <a:schemeClr val="tx1"/>
            </a:solidFill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>
              <a:solidFill>
                <a:schemeClr val="tx1"/>
              </a:solidFill>
            </a:rPr>
            <a:t>Autonomía : 1938</a:t>
          </a:r>
          <a:endParaRPr lang="es-EC" sz="1400" kern="1200" dirty="0">
            <a:solidFill>
              <a:schemeClr val="tx1"/>
            </a:solidFill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>
              <a:solidFill>
                <a:schemeClr val="tx1"/>
              </a:solidFill>
            </a:rPr>
            <a:t>1990: fortalecimiento de educación técnica</a:t>
          </a:r>
          <a:endParaRPr lang="es-EC" sz="1400" kern="1200" dirty="0">
            <a:solidFill>
              <a:schemeClr val="tx1"/>
            </a:solidFill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>
              <a:solidFill>
                <a:schemeClr val="tx1"/>
              </a:solidFill>
            </a:rPr>
            <a:t>2008: reforma (ley de educación superior)</a:t>
          </a:r>
          <a:endParaRPr lang="es-EC" sz="1400" kern="1200" dirty="0">
            <a:solidFill>
              <a:schemeClr val="tx1"/>
            </a:solidFill>
          </a:endParaRPr>
        </a:p>
      </dsp:txBody>
      <dsp:txXfrm>
        <a:off x="702530" y="3146021"/>
        <a:ext cx="1750222" cy="1820993"/>
      </dsp:txXfrm>
    </dsp:sp>
    <dsp:sp modelId="{B9773D8B-411E-4293-8B67-97679888A8A0}">
      <dsp:nvSpPr>
        <dsp:cNvPr id="0" name=""/>
        <dsp:cNvSpPr/>
      </dsp:nvSpPr>
      <dsp:spPr>
        <a:xfrm>
          <a:off x="4968552" y="-216024"/>
          <a:ext cx="2655895" cy="257319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>
              <a:solidFill>
                <a:schemeClr val="tx1"/>
              </a:solidFill>
            </a:rPr>
            <a:t>Internet</a:t>
          </a:r>
          <a:endParaRPr lang="es-EC" sz="1600" kern="1200" dirty="0">
            <a:solidFill>
              <a:schemeClr val="tx1"/>
            </a:solidFill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>
              <a:solidFill>
                <a:schemeClr val="tx1"/>
              </a:solidFill>
            </a:rPr>
            <a:t>Nuevas tecnologías</a:t>
          </a:r>
          <a:endParaRPr lang="es-EC" sz="1600" kern="1200" dirty="0">
            <a:solidFill>
              <a:schemeClr val="tx1"/>
            </a:solidFill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>
              <a:solidFill>
                <a:schemeClr val="tx1"/>
              </a:solidFill>
            </a:rPr>
            <a:t>Capacitación de profesionales</a:t>
          </a:r>
          <a:endParaRPr lang="es-EC" sz="1600" kern="1200" dirty="0">
            <a:solidFill>
              <a:schemeClr val="tx1"/>
            </a:solidFill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 smtClean="0">
              <a:solidFill>
                <a:schemeClr val="tx1"/>
              </a:solidFill>
            </a:rPr>
            <a:t>Generación X Y Z</a:t>
          </a:r>
          <a:endParaRPr lang="es-EC" sz="1600" kern="1200" dirty="0">
            <a:solidFill>
              <a:schemeClr val="tx1"/>
            </a:solidFill>
          </a:endParaRPr>
        </a:p>
      </dsp:txBody>
      <dsp:txXfrm>
        <a:off x="5819772" y="-161572"/>
        <a:ext cx="1750222" cy="1820993"/>
      </dsp:txXfrm>
    </dsp:sp>
    <dsp:sp modelId="{24C83411-5476-4F3D-AEE6-FDC86C9C090A}">
      <dsp:nvSpPr>
        <dsp:cNvPr id="0" name=""/>
        <dsp:cNvSpPr/>
      </dsp:nvSpPr>
      <dsp:spPr>
        <a:xfrm>
          <a:off x="648078" y="-216024"/>
          <a:ext cx="2655895" cy="257319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>
              <a:solidFill>
                <a:schemeClr val="tx1"/>
              </a:solidFill>
            </a:rPr>
            <a:t>Políticas de estado</a:t>
          </a:r>
          <a:endParaRPr lang="es-EC" sz="1800" kern="1200" dirty="0">
            <a:solidFill>
              <a:schemeClr val="tx1"/>
            </a:solidFill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>
              <a:solidFill>
                <a:schemeClr val="tx1"/>
              </a:solidFill>
            </a:rPr>
            <a:t>Capital de innovación</a:t>
          </a:r>
          <a:endParaRPr lang="es-EC" sz="1800" kern="1200" dirty="0">
            <a:solidFill>
              <a:schemeClr val="tx1"/>
            </a:solidFill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>
              <a:solidFill>
                <a:schemeClr val="tx1"/>
              </a:solidFill>
            </a:rPr>
            <a:t>IED</a:t>
          </a:r>
          <a:endParaRPr lang="es-EC" sz="1800" kern="1200" dirty="0">
            <a:solidFill>
              <a:schemeClr val="tx1"/>
            </a:solidFill>
          </a:endParaRPr>
        </a:p>
      </dsp:txBody>
      <dsp:txXfrm>
        <a:off x="702530" y="-161572"/>
        <a:ext cx="1750222" cy="1820993"/>
      </dsp:txXfrm>
    </dsp:sp>
    <dsp:sp modelId="{F6F4E92F-F5FD-401D-AC4D-8CDC87C84847}">
      <dsp:nvSpPr>
        <dsp:cNvPr id="0" name=""/>
        <dsp:cNvSpPr/>
      </dsp:nvSpPr>
      <dsp:spPr>
        <a:xfrm>
          <a:off x="2377213" y="464444"/>
          <a:ext cx="1658283" cy="1925242"/>
        </a:xfrm>
        <a:prstGeom prst="pieWedge">
          <a:avLst/>
        </a:prstGeom>
        <a:solidFill>
          <a:schemeClr val="accent1">
            <a:lumMod val="20000"/>
            <a:lumOff val="8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2456" tIns="92456" rIns="92456" bIns="92456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 smtClean="0">
              <a:solidFill>
                <a:schemeClr val="tx1"/>
              </a:solidFill>
            </a:rPr>
            <a:t>Educación, competencias e innovación en AL</a:t>
          </a:r>
          <a:endParaRPr lang="es-EC" sz="1300" kern="1200" dirty="0">
            <a:solidFill>
              <a:schemeClr val="tx1"/>
            </a:solidFill>
          </a:endParaRPr>
        </a:p>
      </dsp:txBody>
      <dsp:txXfrm>
        <a:off x="2862913" y="1028334"/>
        <a:ext cx="1172583" cy="1361352"/>
      </dsp:txXfrm>
    </dsp:sp>
    <dsp:sp modelId="{0D5032E9-11E6-4747-9E1B-75EEDA719CE0}">
      <dsp:nvSpPr>
        <dsp:cNvPr id="0" name=""/>
        <dsp:cNvSpPr/>
      </dsp:nvSpPr>
      <dsp:spPr>
        <a:xfrm rot="5400000">
          <a:off x="3945326" y="597923"/>
          <a:ext cx="1925242" cy="1658283"/>
        </a:xfrm>
        <a:prstGeom prst="pieWedge">
          <a:avLst/>
        </a:prstGeom>
        <a:solidFill>
          <a:schemeClr val="accent1">
            <a:lumMod val="20000"/>
            <a:lumOff val="8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2456" tIns="92456" rIns="92456" bIns="92456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 smtClean="0">
              <a:solidFill>
                <a:schemeClr val="tx1"/>
              </a:solidFill>
            </a:rPr>
            <a:t>El cambio tecnológico y en nuevo contexto de empleo</a:t>
          </a:r>
          <a:endParaRPr lang="es-EC" sz="1300" kern="1200" dirty="0">
            <a:solidFill>
              <a:schemeClr val="tx1"/>
            </a:solidFill>
          </a:endParaRPr>
        </a:p>
      </dsp:txBody>
      <dsp:txXfrm rot="-5400000">
        <a:off x="4078805" y="1028334"/>
        <a:ext cx="1172583" cy="1361352"/>
      </dsp:txXfrm>
    </dsp:sp>
    <dsp:sp modelId="{83C4A04A-C6F6-4112-9B49-B96D8780BFB4}">
      <dsp:nvSpPr>
        <dsp:cNvPr id="0" name=""/>
        <dsp:cNvSpPr/>
      </dsp:nvSpPr>
      <dsp:spPr>
        <a:xfrm rot="10800000">
          <a:off x="4078806" y="2398067"/>
          <a:ext cx="1658283" cy="1925242"/>
        </a:xfrm>
        <a:prstGeom prst="pieWedge">
          <a:avLst/>
        </a:prstGeom>
        <a:solidFill>
          <a:schemeClr val="accent1">
            <a:lumMod val="20000"/>
            <a:lumOff val="8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2456" tIns="92456" rIns="92456" bIns="92456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 smtClean="0">
              <a:solidFill>
                <a:schemeClr val="tx1"/>
              </a:solidFill>
            </a:rPr>
            <a:t>La ciencia, tecnología e innovación en el Ecuador</a:t>
          </a:r>
          <a:endParaRPr lang="es-EC" sz="1300" kern="1200" dirty="0">
            <a:solidFill>
              <a:schemeClr val="tx1"/>
            </a:solidFill>
          </a:endParaRPr>
        </a:p>
      </dsp:txBody>
      <dsp:txXfrm rot="10800000">
        <a:off x="4078806" y="2398067"/>
        <a:ext cx="1172583" cy="1361352"/>
      </dsp:txXfrm>
    </dsp:sp>
    <dsp:sp modelId="{B986EF2A-6ACF-4861-9244-22E21A0525F5}">
      <dsp:nvSpPr>
        <dsp:cNvPr id="0" name=""/>
        <dsp:cNvSpPr/>
      </dsp:nvSpPr>
      <dsp:spPr>
        <a:xfrm rot="16200000">
          <a:off x="2243734" y="2531547"/>
          <a:ext cx="1925242" cy="1658283"/>
        </a:xfrm>
        <a:prstGeom prst="pieWedge">
          <a:avLst/>
        </a:prstGeom>
        <a:solidFill>
          <a:schemeClr val="accent1">
            <a:lumMod val="20000"/>
            <a:lumOff val="8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2456" tIns="92456" rIns="92456" bIns="92456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 smtClean="0">
              <a:solidFill>
                <a:schemeClr val="tx1"/>
              </a:solidFill>
            </a:rPr>
            <a:t>La educación superior en el Ecuador</a:t>
          </a:r>
          <a:endParaRPr lang="es-EC" sz="1300" kern="1200" dirty="0">
            <a:solidFill>
              <a:schemeClr val="tx1"/>
            </a:solidFill>
          </a:endParaRPr>
        </a:p>
      </dsp:txBody>
      <dsp:txXfrm rot="5400000">
        <a:off x="2862913" y="2398068"/>
        <a:ext cx="1172583" cy="1361352"/>
      </dsp:txXfrm>
    </dsp:sp>
    <dsp:sp modelId="{28860DBF-79FE-40D5-9314-08D04ECD6CB7}">
      <dsp:nvSpPr>
        <dsp:cNvPr id="0" name=""/>
        <dsp:cNvSpPr/>
      </dsp:nvSpPr>
      <dsp:spPr>
        <a:xfrm>
          <a:off x="3816426" y="2232249"/>
          <a:ext cx="524738" cy="492400"/>
        </a:xfrm>
        <a:prstGeom prst="circularArrow">
          <a:avLst/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/>
      </dsp:style>
    </dsp:sp>
    <dsp:sp modelId="{8981E5CD-73AA-4694-9F20-1A2F0951F8BB}">
      <dsp:nvSpPr>
        <dsp:cNvPr id="0" name=""/>
        <dsp:cNvSpPr/>
      </dsp:nvSpPr>
      <dsp:spPr>
        <a:xfrm rot="10800000">
          <a:off x="3816422" y="2376266"/>
          <a:ext cx="483371" cy="425980"/>
        </a:xfrm>
        <a:prstGeom prst="circularArrow">
          <a:avLst/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EF0E51C-8EBD-4675-8171-0F63BEFA9912}">
      <dsp:nvSpPr>
        <dsp:cNvPr id="0" name=""/>
        <dsp:cNvSpPr/>
      </dsp:nvSpPr>
      <dsp:spPr>
        <a:xfrm>
          <a:off x="1398901" y="322"/>
          <a:ext cx="2433129" cy="1216564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7625" tIns="31750" rIns="47625" bIns="317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500" kern="1200" dirty="0" smtClean="0">
              <a:solidFill>
                <a:schemeClr val="tx2"/>
              </a:solidFill>
            </a:rPr>
            <a:t>Hacia la economía de la innovación</a:t>
          </a:r>
          <a:endParaRPr lang="es-EC" sz="2500" kern="1200" dirty="0">
            <a:solidFill>
              <a:schemeClr val="tx2"/>
            </a:solidFill>
          </a:endParaRPr>
        </a:p>
      </dsp:txBody>
      <dsp:txXfrm>
        <a:off x="1434533" y="35954"/>
        <a:ext cx="2361865" cy="1145300"/>
      </dsp:txXfrm>
    </dsp:sp>
    <dsp:sp modelId="{4C18B242-EA2E-403E-8690-A2E4BA28EC4E}">
      <dsp:nvSpPr>
        <dsp:cNvPr id="0" name=""/>
        <dsp:cNvSpPr/>
      </dsp:nvSpPr>
      <dsp:spPr>
        <a:xfrm>
          <a:off x="1642214" y="1216887"/>
          <a:ext cx="243312" cy="196391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63912"/>
              </a:lnTo>
              <a:lnTo>
                <a:pt x="243312" y="1963912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6DEF0D-8429-4761-A336-EDFCFAAA5977}">
      <dsp:nvSpPr>
        <dsp:cNvPr id="0" name=""/>
        <dsp:cNvSpPr/>
      </dsp:nvSpPr>
      <dsp:spPr>
        <a:xfrm>
          <a:off x="1885527" y="1521028"/>
          <a:ext cx="1856906" cy="331954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err="1" smtClean="0">
              <a:solidFill>
                <a:schemeClr val="tx2"/>
              </a:solidFill>
            </a:rPr>
            <a:t>Shumpeter</a:t>
          </a:r>
          <a:r>
            <a:rPr lang="es-EC" sz="1500" kern="1200" dirty="0" smtClean="0">
              <a:solidFill>
                <a:schemeClr val="tx2"/>
              </a:solidFill>
            </a:rPr>
            <a:t> (1934)</a:t>
          </a:r>
        </a:p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>
              <a:solidFill>
                <a:schemeClr val="tx1"/>
              </a:solidFill>
            </a:rPr>
            <a:t>Retornos económicos</a:t>
          </a:r>
        </a:p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>
              <a:solidFill>
                <a:schemeClr val="tx2"/>
              </a:solidFill>
            </a:rPr>
            <a:t>Bien económico</a:t>
          </a:r>
        </a:p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>
              <a:solidFill>
                <a:schemeClr val="tx1"/>
              </a:solidFill>
            </a:rPr>
            <a:t>Spill-over</a:t>
          </a:r>
        </a:p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>
              <a:solidFill>
                <a:schemeClr val="tx2"/>
              </a:solidFill>
            </a:rPr>
            <a:t>Sinergias</a:t>
          </a:r>
        </a:p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>
              <a:solidFill>
                <a:schemeClr val="tx1"/>
              </a:solidFill>
            </a:rPr>
            <a:t>Beneficio social</a:t>
          </a:r>
        </a:p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>
              <a:solidFill>
                <a:schemeClr val="tx2"/>
              </a:solidFill>
            </a:rPr>
            <a:t>Camino para el desarrollo sustentable</a:t>
          </a:r>
        </a:p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>
              <a:solidFill>
                <a:schemeClr val="tx1"/>
              </a:solidFill>
            </a:rPr>
            <a:t>Stock de capital humano</a:t>
          </a:r>
          <a:endParaRPr lang="es-EC" sz="1500" kern="1200" dirty="0">
            <a:solidFill>
              <a:schemeClr val="tx1"/>
            </a:solidFill>
          </a:endParaRPr>
        </a:p>
      </dsp:txBody>
      <dsp:txXfrm>
        <a:off x="1939914" y="1575415"/>
        <a:ext cx="1748132" cy="3210769"/>
      </dsp:txXfrm>
    </dsp:sp>
    <dsp:sp modelId="{AC2D8C7D-E7AC-4E47-BEB2-BF2F982C4E86}">
      <dsp:nvSpPr>
        <dsp:cNvPr id="0" name=""/>
        <dsp:cNvSpPr/>
      </dsp:nvSpPr>
      <dsp:spPr>
        <a:xfrm>
          <a:off x="4440313" y="322"/>
          <a:ext cx="2433129" cy="1216564"/>
        </a:xfrm>
        <a:prstGeom prst="roundRect">
          <a:avLst>
            <a:gd name="adj" fmla="val 10000"/>
          </a:avLst>
        </a:prstGeom>
        <a:solidFill>
          <a:schemeClr val="accent1">
            <a:lumMod val="20000"/>
            <a:lumOff val="8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7625" tIns="31750" rIns="47625" bIns="317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500" kern="1200" dirty="0" smtClean="0">
              <a:solidFill>
                <a:schemeClr val="tx2"/>
              </a:solidFill>
            </a:rPr>
            <a:t>Gestión de la innovación</a:t>
          </a:r>
          <a:endParaRPr lang="es-EC" sz="2500" kern="1200" dirty="0">
            <a:solidFill>
              <a:schemeClr val="tx2"/>
            </a:solidFill>
          </a:endParaRPr>
        </a:p>
      </dsp:txBody>
      <dsp:txXfrm>
        <a:off x="4475945" y="35954"/>
        <a:ext cx="2361865" cy="1145300"/>
      </dsp:txXfrm>
    </dsp:sp>
    <dsp:sp modelId="{EC218A32-263A-4D88-8761-101F2CEDD090}">
      <dsp:nvSpPr>
        <dsp:cNvPr id="0" name=""/>
        <dsp:cNvSpPr/>
      </dsp:nvSpPr>
      <dsp:spPr>
        <a:xfrm>
          <a:off x="4683626" y="1216887"/>
          <a:ext cx="243312" cy="2008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08171"/>
              </a:lnTo>
              <a:lnTo>
                <a:pt x="243312" y="2008171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2B7C179-CC5B-4BA3-BF68-A1C7E58F338C}">
      <dsp:nvSpPr>
        <dsp:cNvPr id="0" name=""/>
        <dsp:cNvSpPr/>
      </dsp:nvSpPr>
      <dsp:spPr>
        <a:xfrm>
          <a:off x="4926939" y="1521028"/>
          <a:ext cx="1965423" cy="34080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575" tIns="19050" rIns="28575" bIns="19050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>
              <a:solidFill>
                <a:schemeClr val="tx2"/>
              </a:solidFill>
            </a:rPr>
            <a:t>Puesto 92 de 127 en el ranking mundial de innovación.</a:t>
          </a:r>
        </a:p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>
              <a:solidFill>
                <a:schemeClr val="tx1"/>
              </a:solidFill>
            </a:rPr>
            <a:t>Valor agregado mediante innovación</a:t>
          </a:r>
        </a:p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>
              <a:solidFill>
                <a:schemeClr val="tx2"/>
              </a:solidFill>
            </a:rPr>
            <a:t>Desempeño de RRHH indispensable</a:t>
          </a:r>
        </a:p>
      </dsp:txBody>
      <dsp:txXfrm>
        <a:off x="4984504" y="1578593"/>
        <a:ext cx="1850293" cy="329293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46B6619-30D7-4E22-8F14-37CE89CDD25B}">
      <dsp:nvSpPr>
        <dsp:cNvPr id="0" name=""/>
        <dsp:cNvSpPr/>
      </dsp:nvSpPr>
      <dsp:spPr>
        <a:xfrm>
          <a:off x="3371403" y="736"/>
          <a:ext cx="1486792" cy="966415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tx2"/>
              </a:solidFill>
            </a:rPr>
            <a:t>Fase I: Línea Base</a:t>
          </a:r>
          <a:endParaRPr lang="es-EC" sz="1700" kern="1200" dirty="0">
            <a:solidFill>
              <a:schemeClr val="tx2"/>
            </a:solidFill>
          </a:endParaRPr>
        </a:p>
      </dsp:txBody>
      <dsp:txXfrm>
        <a:off x="3418579" y="47912"/>
        <a:ext cx="1392440" cy="872063"/>
      </dsp:txXfrm>
    </dsp:sp>
    <dsp:sp modelId="{BD3E1C1B-B093-4942-BC28-C54F2988655E}">
      <dsp:nvSpPr>
        <dsp:cNvPr id="0" name=""/>
        <dsp:cNvSpPr/>
      </dsp:nvSpPr>
      <dsp:spPr>
        <a:xfrm>
          <a:off x="2183365" y="483943"/>
          <a:ext cx="3862868" cy="3862868"/>
        </a:xfrm>
        <a:custGeom>
          <a:avLst/>
          <a:gdLst/>
          <a:ahLst/>
          <a:cxnLst/>
          <a:rect l="0" t="0" r="0" b="0"/>
          <a:pathLst>
            <a:path>
              <a:moveTo>
                <a:pt x="2874166" y="245702"/>
              </a:moveTo>
              <a:arcTo wR="1931434" hR="1931434" stAng="17952946" swAng="1212315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14AD47-38BB-4502-9BEF-24BF773F2D5D}">
      <dsp:nvSpPr>
        <dsp:cNvPr id="0" name=""/>
        <dsp:cNvSpPr/>
      </dsp:nvSpPr>
      <dsp:spPr>
        <a:xfrm>
          <a:off x="5208306" y="1335324"/>
          <a:ext cx="1486792" cy="966415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tx2"/>
              </a:solidFill>
            </a:rPr>
            <a:t>Fase II: Multicriterio</a:t>
          </a:r>
          <a:endParaRPr lang="es-EC" sz="1700" kern="1200" dirty="0">
            <a:solidFill>
              <a:schemeClr val="tx2"/>
            </a:solidFill>
          </a:endParaRPr>
        </a:p>
      </dsp:txBody>
      <dsp:txXfrm>
        <a:off x="5255482" y="1382500"/>
        <a:ext cx="1392440" cy="872063"/>
      </dsp:txXfrm>
    </dsp:sp>
    <dsp:sp modelId="{551BF76A-B74D-4780-A641-B4A14AFE950D}">
      <dsp:nvSpPr>
        <dsp:cNvPr id="0" name=""/>
        <dsp:cNvSpPr/>
      </dsp:nvSpPr>
      <dsp:spPr>
        <a:xfrm>
          <a:off x="2183365" y="483943"/>
          <a:ext cx="3862868" cy="3862868"/>
        </a:xfrm>
        <a:custGeom>
          <a:avLst/>
          <a:gdLst/>
          <a:ahLst/>
          <a:cxnLst/>
          <a:rect l="0" t="0" r="0" b="0"/>
          <a:pathLst>
            <a:path>
              <a:moveTo>
                <a:pt x="3858244" y="2064990"/>
              </a:moveTo>
              <a:arcTo wR="1931434" hR="1931434" stAng="21837907" swAng="1360327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E1B4B4C-3259-4422-99D7-B26242D650DD}">
      <dsp:nvSpPr>
        <dsp:cNvPr id="0" name=""/>
        <dsp:cNvSpPr/>
      </dsp:nvSpPr>
      <dsp:spPr>
        <a:xfrm>
          <a:off x="4506671" y="3494733"/>
          <a:ext cx="1486792" cy="966415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tx2"/>
              </a:solidFill>
            </a:rPr>
            <a:t>Fase III: Investigación demanda </a:t>
          </a:r>
          <a:endParaRPr lang="es-EC" sz="1700" kern="1200" dirty="0">
            <a:solidFill>
              <a:schemeClr val="tx2"/>
            </a:solidFill>
          </a:endParaRPr>
        </a:p>
      </dsp:txBody>
      <dsp:txXfrm>
        <a:off x="4553847" y="3541909"/>
        <a:ext cx="1392440" cy="872063"/>
      </dsp:txXfrm>
    </dsp:sp>
    <dsp:sp modelId="{18A7A0D9-B759-46F0-8472-5341F63FB37B}">
      <dsp:nvSpPr>
        <dsp:cNvPr id="0" name=""/>
        <dsp:cNvSpPr/>
      </dsp:nvSpPr>
      <dsp:spPr>
        <a:xfrm>
          <a:off x="2183365" y="483943"/>
          <a:ext cx="3862868" cy="3862868"/>
        </a:xfrm>
        <a:custGeom>
          <a:avLst/>
          <a:gdLst/>
          <a:ahLst/>
          <a:cxnLst/>
          <a:rect l="0" t="0" r="0" b="0"/>
          <a:pathLst>
            <a:path>
              <a:moveTo>
                <a:pt x="2168696" y="3848239"/>
              </a:moveTo>
              <a:arcTo wR="1931434" hR="1931434" stAng="4976630" swAng="846741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9C8C8E0-0B1A-441D-B5C4-5FE5DE53ABC2}">
      <dsp:nvSpPr>
        <dsp:cNvPr id="0" name=""/>
        <dsp:cNvSpPr/>
      </dsp:nvSpPr>
      <dsp:spPr>
        <a:xfrm>
          <a:off x="2236135" y="3494733"/>
          <a:ext cx="1486792" cy="966415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tx2"/>
              </a:solidFill>
            </a:rPr>
            <a:t>Fase IV:</a:t>
          </a:r>
        </a:p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tx2"/>
              </a:solidFill>
            </a:rPr>
            <a:t>Empresas</a:t>
          </a:r>
          <a:endParaRPr lang="es-EC" sz="1700" kern="1200" dirty="0">
            <a:solidFill>
              <a:schemeClr val="tx2"/>
            </a:solidFill>
          </a:endParaRPr>
        </a:p>
      </dsp:txBody>
      <dsp:txXfrm>
        <a:off x="2283311" y="3541909"/>
        <a:ext cx="1392440" cy="872063"/>
      </dsp:txXfrm>
    </dsp:sp>
    <dsp:sp modelId="{7C1D7285-D516-4480-BF3A-ADB3D21BD924}">
      <dsp:nvSpPr>
        <dsp:cNvPr id="0" name=""/>
        <dsp:cNvSpPr/>
      </dsp:nvSpPr>
      <dsp:spPr>
        <a:xfrm>
          <a:off x="2183365" y="483943"/>
          <a:ext cx="3862868" cy="3862868"/>
        </a:xfrm>
        <a:custGeom>
          <a:avLst/>
          <a:gdLst/>
          <a:ahLst/>
          <a:cxnLst/>
          <a:rect l="0" t="0" r="0" b="0"/>
          <a:pathLst>
            <a:path>
              <a:moveTo>
                <a:pt x="204996" y="2797373"/>
              </a:moveTo>
              <a:arcTo wR="1931434" hR="1931434" stAng="9201766" swAng="1360327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B204D8-766B-45CC-B037-469E36C15418}">
      <dsp:nvSpPr>
        <dsp:cNvPr id="0" name=""/>
        <dsp:cNvSpPr/>
      </dsp:nvSpPr>
      <dsp:spPr>
        <a:xfrm>
          <a:off x="1534500" y="1335324"/>
          <a:ext cx="1486792" cy="966415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tx2"/>
              </a:solidFill>
            </a:rPr>
            <a:t>Fase V:</a:t>
          </a:r>
        </a:p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tx2"/>
              </a:solidFill>
            </a:rPr>
            <a:t>Pertinencia</a:t>
          </a:r>
          <a:endParaRPr lang="es-EC" sz="1700" kern="1200" dirty="0">
            <a:solidFill>
              <a:schemeClr val="tx2"/>
            </a:solidFill>
          </a:endParaRPr>
        </a:p>
      </dsp:txBody>
      <dsp:txXfrm>
        <a:off x="1581676" y="1382500"/>
        <a:ext cx="1392440" cy="872063"/>
      </dsp:txXfrm>
    </dsp:sp>
    <dsp:sp modelId="{7FABAFA4-C399-4EC5-BD2A-965407CD23A2}">
      <dsp:nvSpPr>
        <dsp:cNvPr id="0" name=""/>
        <dsp:cNvSpPr/>
      </dsp:nvSpPr>
      <dsp:spPr>
        <a:xfrm>
          <a:off x="2183365" y="483943"/>
          <a:ext cx="3862868" cy="3862868"/>
        </a:xfrm>
        <a:custGeom>
          <a:avLst/>
          <a:gdLst/>
          <a:ahLst/>
          <a:cxnLst/>
          <a:rect l="0" t="0" r="0" b="0"/>
          <a:pathLst>
            <a:path>
              <a:moveTo>
                <a:pt x="464490" y="675044"/>
              </a:moveTo>
              <a:arcTo wR="1931434" hR="1931434" stAng="13234739" swAng="1212315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34C02A-1EA1-446D-8381-97BEECA6CD6F}">
      <dsp:nvSpPr>
        <dsp:cNvPr id="0" name=""/>
        <dsp:cNvSpPr/>
      </dsp:nvSpPr>
      <dsp:spPr>
        <a:xfrm>
          <a:off x="0" y="0"/>
          <a:ext cx="1224136" cy="98768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Laboral</a:t>
          </a:r>
          <a:endParaRPr lang="es-EC" sz="2000" kern="1200" dirty="0"/>
        </a:p>
      </dsp:txBody>
      <dsp:txXfrm>
        <a:off x="28928" y="28928"/>
        <a:ext cx="1166280" cy="929831"/>
      </dsp:txXfrm>
    </dsp:sp>
    <dsp:sp modelId="{9B0A9DA8-E6BA-43D2-A30E-D247C174C753}">
      <dsp:nvSpPr>
        <dsp:cNvPr id="0" name=""/>
        <dsp:cNvSpPr/>
      </dsp:nvSpPr>
      <dsp:spPr>
        <a:xfrm rot="5400000">
          <a:off x="426876" y="1012379"/>
          <a:ext cx="370382" cy="44445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/>
        </a:p>
      </dsp:txBody>
      <dsp:txXfrm rot="-5400000">
        <a:off x="478730" y="1049418"/>
        <a:ext cx="266675" cy="259267"/>
      </dsp:txXfrm>
    </dsp:sp>
    <dsp:sp modelId="{795B11E5-A89A-4BD3-8CF5-4C87F04A6F39}">
      <dsp:nvSpPr>
        <dsp:cNvPr id="0" name=""/>
        <dsp:cNvSpPr/>
      </dsp:nvSpPr>
      <dsp:spPr>
        <a:xfrm>
          <a:off x="0" y="1481531"/>
          <a:ext cx="1224136" cy="98768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Educativa</a:t>
          </a:r>
          <a:endParaRPr lang="es-EC" sz="2000" kern="1200" dirty="0"/>
        </a:p>
      </dsp:txBody>
      <dsp:txXfrm>
        <a:off x="28928" y="1510459"/>
        <a:ext cx="1166280" cy="929831"/>
      </dsp:txXfrm>
    </dsp:sp>
    <dsp:sp modelId="{24950446-41BB-4906-9895-22FCB040012A}">
      <dsp:nvSpPr>
        <dsp:cNvPr id="0" name=""/>
        <dsp:cNvSpPr/>
      </dsp:nvSpPr>
      <dsp:spPr>
        <a:xfrm rot="5400000">
          <a:off x="426876" y="2493910"/>
          <a:ext cx="370382" cy="44445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/>
        </a:p>
      </dsp:txBody>
      <dsp:txXfrm rot="-5400000">
        <a:off x="478730" y="2530949"/>
        <a:ext cx="266675" cy="259267"/>
      </dsp:txXfrm>
    </dsp:sp>
    <dsp:sp modelId="{C04A532E-A347-4F74-A29B-001BDBC0235D}">
      <dsp:nvSpPr>
        <dsp:cNvPr id="0" name=""/>
        <dsp:cNvSpPr/>
      </dsp:nvSpPr>
      <dsp:spPr>
        <a:xfrm>
          <a:off x="0" y="2963062"/>
          <a:ext cx="1224136" cy="987687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Economía social</a:t>
          </a:r>
          <a:endParaRPr lang="es-EC" sz="2000" kern="1200" dirty="0"/>
        </a:p>
      </dsp:txBody>
      <dsp:txXfrm>
        <a:off x="28928" y="2991990"/>
        <a:ext cx="1166280" cy="929831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11/layout/HexagonRadial">
  <dgm:title val="Hexágonos radiales"/>
  <dgm:desc val="Se usa para mostrar un proceso secuencial  relacionado con un tema o una idea centrales. Limitado a seis formas de Nivel 2. Funciona mejor con poco texto No aparece el texto sin utilizar, pero queda disponible si cambia entre diseños."/>
  <dgm:catLst>
    <dgm:cat type="cycle" pri="8500"/>
    <dgm:cat type="officeonline" pri="9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l" for="ch" forName="Accent1" refType="w" fact="0.168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l" for="ch" forName="Parent" refType="w" fact="0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6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2" refType="w" fact="0.6413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Parent" refType="w" fact="0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l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7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3" refType="w" fact="0.4573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l" for="ch" forName="Accent2" refType="w" fact="0.6413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3" refType="w" fact="0.0554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l" for="ch" forName="Parent" refType="w" fact="0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l" for="ch" forName="Child2" refType="w" fact="0.5073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8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4" refType="w" fact="0.4573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l" for="ch" forName="Accent3" refType="w" fact="0.6413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l" for="ch" forName="Accent2" refType="w" fact="0.376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0554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l" for="ch" forName="Parent" refType="w" fact="0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l" for="ch" forName="Child2" refType="w" fact="0.5073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l" for="ch" forName="Child3" refType="w" fact="0.5073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l" for="ch" forName="Child1" refType="w" fact="0.0554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9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0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l" for="ch" forName="Accent6" refType="w" fact="0.0934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6" refType="w" fact="0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if>
      <dgm:else name="Name11">
        <dgm:choose name="Name12">
          <dgm:if name="Name13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4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r" for="ch" forName="Accent1" refType="w" fact="0.831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r" for="ch" forName="Parent" refType="w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15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2" refType="w" fact="0.3587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Parent" refType="w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r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16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3" refType="w" fact="0.5427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r" for="ch" forName="Accent2" refType="w" fact="0.3587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3" refType="w" fact="0.9446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r" for="ch" forName="Parent" refType="w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r" for="ch" forName="Child2" refType="w" fact="0.4927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17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4" refType="w" fact="0.5427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r" for="ch" forName="Accent3" refType="w" fact="0.3587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r" for="ch" forName="Accent2" refType="w" fact="0.623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9446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r" for="ch" forName="Parent" refType="w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r" for="ch" forName="Child2" refType="w" fact="0.4927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r" for="ch" forName="Child3" refType="w" fact="0.4927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r" for="ch" forName="Child1" refType="w" fact="0.9446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18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9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r" for="ch" forName="Accent6" refType="w" fact="0.9066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6" refType="w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else>
    </dgm:choose>
    <dgm:forEach name="wrapper" axis="self" ptType="parTrans">
      <dgm:forEach name="accentRepeat" axis="self">
        <dgm:layoutNode name="Accent" styleLbl="bgShp">
          <dgm:alg type="sp"/>
          <dgm:shape xmlns:r="http://schemas.openxmlformats.org/officeDocument/2006/relationships" type="hexagon" r:blip="" zOrderOff="-2">
            <dgm:adjLst>
              <dgm:adj idx="1" val="0.289"/>
              <dgm:adj idx="2" val="1.1547"/>
            </dgm:adjLst>
          </dgm:shape>
          <dgm:presOf/>
        </dgm:layoutNode>
      </dgm:forEach>
    </dgm:forEach>
    <dgm:forEach name="Name20" axis="ch" ptType="node" cnt="1">
      <dgm:layoutNode name="Parent" styleLbl="node0">
        <dgm:varLst>
          <dgm:chMax val="6"/>
          <dgm:chPref val="6"/>
        </dgm:varLst>
        <dgm:alg type="tx"/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1" axis="ch ch" ptType="node node" st="1 1" cnt="1 1">
      <dgm:layoutNode name="Accent1">
        <dgm:alg type="sp"/>
        <dgm:shape xmlns:r="http://schemas.openxmlformats.org/officeDocument/2006/relationships" r:blip="" zOrderOff="-2">
          <dgm:adjLst/>
        </dgm:shape>
        <dgm:presOf/>
        <dgm:constrLst/>
        <dgm:forEach name="Name22" ref="accentRepeat"/>
      </dgm:layoutNode>
      <dgm:layoutNode name="Child1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3" axis="ch ch" ptType="node node" st="1 2" cnt="1 1">
      <dgm:layoutNode name="Accent2">
        <dgm:alg type="sp"/>
        <dgm:shape xmlns:r="http://schemas.openxmlformats.org/officeDocument/2006/relationships" r:blip="" zOrderOff="-2">
          <dgm:adjLst/>
        </dgm:shape>
        <dgm:presOf/>
        <dgm:constrLst/>
        <dgm:forEach name="Name24" ref="accentRepeat"/>
      </dgm:layoutNode>
      <dgm:layoutNode name="Child2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5" axis="ch ch" ptType="node node" st="1 3" cnt="1 1">
      <dgm:layoutNode name="Accent3">
        <dgm:alg type="sp"/>
        <dgm:shape xmlns:r="http://schemas.openxmlformats.org/officeDocument/2006/relationships" r:blip="" zOrderOff="-2">
          <dgm:adjLst/>
        </dgm:shape>
        <dgm:presOf/>
        <dgm:constrLst/>
        <dgm:forEach name="Name26" ref="accentRepeat"/>
      </dgm:layoutNode>
      <dgm:layoutNode name="Child3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7" axis="ch ch" ptType="node node" st="1 4" cnt="1 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  <dgm:layoutNode name="Child4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9" axis="ch ch" ptType="node node" st="1 5" cnt="1 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30" ref="accentRepeat"/>
      </dgm:layoutNode>
      <dgm:layoutNode name="Child5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1" axis="ch ch" ptType="node node" st="1 6" cnt="1 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32" ref="accentRepeat"/>
      </dgm:layoutNode>
      <dgm:layoutNode name="Child6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Process10">
  <dgm:title val=""/>
  <dgm:desc val=""/>
  <dgm:catLst>
    <dgm:cat type="process" pri="3000"/>
    <dgm:cat type="picture" pri="30000"/>
    <dgm:cat type="pictureconvert" pri="3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op="equ" fact="0.3333"/>
      <dgm:constr type="primFontSz" for="des" forName="txNode" op="equ" val="65"/>
      <dgm:constr type="primFontSz" for="des" forName="connTx" op="equ" val="55"/>
      <dgm:constr type="primFontSz" for="des" forName="connTx" refType="primFontSz" refFor="des" refForName="txNode" op="lte" fact="0.8"/>
    </dgm:constrLst>
    <dgm:ruleLst/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l" for="ch" forName="imagSh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 refType="w" fact="0.14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if>
          <dgm:else name="Name7">
            <dgm:constrLst>
              <dgm:constr type="l" for="ch" forName="imagSh" refType="w" fact="0.14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else>
        </dgm:choose>
        <dgm:ruleLst/>
        <dgm:layoutNode name="imagSh" styleLbl="b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x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imagSh"/>
            <dgm:param type="dstNode" val="imagSh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35"/>
            <dgm:constr type="endPad" refType="connDist" fact="0.3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Process10">
  <dgm:title val=""/>
  <dgm:desc val=""/>
  <dgm:catLst>
    <dgm:cat type="process" pri="3000"/>
    <dgm:cat type="picture" pri="30000"/>
    <dgm:cat type="pictureconvert" pri="3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op="equ" fact="0.3333"/>
      <dgm:constr type="primFontSz" for="des" forName="txNode" op="equ" val="65"/>
      <dgm:constr type="primFontSz" for="des" forName="connTx" op="equ" val="55"/>
      <dgm:constr type="primFontSz" for="des" forName="connTx" refType="primFontSz" refFor="des" refForName="txNode" op="lte" fact="0.8"/>
    </dgm:constrLst>
    <dgm:ruleLst/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l" for="ch" forName="imagSh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 refType="w" fact="0.14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if>
          <dgm:else name="Name7">
            <dgm:constrLst>
              <dgm:constr type="l" for="ch" forName="imagSh" refType="w" fact="0.14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else>
        </dgm:choose>
        <dgm:ruleLst/>
        <dgm:layoutNode name="imagSh" styleLbl="b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x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imagSh"/>
            <dgm:param type="dstNode" val="imagSh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35"/>
            <dgm:constr type="endPad" refType="connDist" fact="0.3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37D642-ABA3-4791-A9AF-A8A8F7D55D67}" type="datetimeFigureOut">
              <a:rPr lang="es-EC" smtClean="0"/>
              <a:t>20/09/2017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0745810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37D642-ABA3-4791-A9AF-A8A8F7D55D67}" type="datetimeFigureOut">
              <a:rPr lang="es-EC" smtClean="0"/>
              <a:t>20/09/2017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398031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37D642-ABA3-4791-A9AF-A8A8F7D55D67}" type="datetimeFigureOut">
              <a:rPr lang="es-EC" smtClean="0"/>
              <a:t>20/09/2017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592983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37D642-ABA3-4791-A9AF-A8A8F7D55D67}" type="datetimeFigureOut">
              <a:rPr lang="es-EC" smtClean="0"/>
              <a:t>20/09/2017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4240571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37D642-ABA3-4791-A9AF-A8A8F7D55D67}" type="datetimeFigureOut">
              <a:rPr lang="es-EC" smtClean="0"/>
              <a:t>20/09/2017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3259607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37D642-ABA3-4791-A9AF-A8A8F7D55D67}" type="datetimeFigureOut">
              <a:rPr lang="es-EC" smtClean="0"/>
              <a:t>20/09/2017</a:t>
            </a:fld>
            <a:endParaRPr lang="es-EC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2447877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37D642-ABA3-4791-A9AF-A8A8F7D55D67}" type="datetimeFigureOut">
              <a:rPr lang="es-EC" smtClean="0"/>
              <a:t>20/09/2017</a:t>
            </a:fld>
            <a:endParaRPr lang="es-EC" dirty="0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22783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37D642-ABA3-4791-A9AF-A8A8F7D55D67}" type="datetimeFigureOut">
              <a:rPr lang="es-EC" smtClean="0"/>
              <a:t>20/09/2017</a:t>
            </a:fld>
            <a:endParaRPr lang="es-EC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657471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37D642-ABA3-4791-A9AF-A8A8F7D55D67}" type="datetimeFigureOut">
              <a:rPr lang="es-EC" smtClean="0"/>
              <a:t>20/09/2017</a:t>
            </a:fld>
            <a:endParaRPr lang="es-EC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0163669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37D642-ABA3-4791-A9AF-A8A8F7D55D67}" type="datetimeFigureOut">
              <a:rPr lang="es-EC" smtClean="0"/>
              <a:t>20/09/2017</a:t>
            </a:fld>
            <a:endParaRPr lang="es-EC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6280163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37D642-ABA3-4791-A9AF-A8A8F7D55D67}" type="datetimeFigureOut">
              <a:rPr lang="es-EC" smtClean="0"/>
              <a:t>20/09/2017</a:t>
            </a:fld>
            <a:endParaRPr lang="es-EC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8131362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37D642-ABA3-4791-A9AF-A8A8F7D55D67}" type="datetimeFigureOut">
              <a:rPr lang="es-EC" smtClean="0"/>
              <a:t>20/09/2017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8373EA-6EB4-40F7-ABC5-C20CAF50F049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760544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6.xml"/><Relationship Id="rId3" Type="http://schemas.openxmlformats.org/officeDocument/2006/relationships/image" Target="../media/image8.png"/><Relationship Id="rId7" Type="http://schemas.openxmlformats.org/officeDocument/2006/relationships/diagramQuickStyle" Target="../diagrams/quickStyle6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6.xml"/><Relationship Id="rId5" Type="http://schemas.openxmlformats.org/officeDocument/2006/relationships/diagramData" Target="../diagrams/data6.xml"/><Relationship Id="rId10" Type="http://schemas.openxmlformats.org/officeDocument/2006/relationships/image" Target="../media/image2.jpeg"/><Relationship Id="rId4" Type="http://schemas.openxmlformats.org/officeDocument/2006/relationships/image" Target="../media/image9.png"/><Relationship Id="rId9" Type="http://schemas.microsoft.com/office/2007/relationships/diagramDrawing" Target="../diagrams/drawing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jpeg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7" Type="http://schemas.openxmlformats.org/officeDocument/2006/relationships/image" Target="../media/image2.jpeg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jpeg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7" Type="http://schemas.openxmlformats.org/officeDocument/2006/relationships/image" Target="../media/image2.jpeg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7" Type="http://schemas.openxmlformats.org/officeDocument/2006/relationships/image" Target="../media/image2.jpeg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7" Type="http://schemas.openxmlformats.org/officeDocument/2006/relationships/image" Target="../media/image2.jpeg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7" Type="http://schemas.openxmlformats.org/officeDocument/2006/relationships/image" Target="../media/image2.jpeg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2.jpe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2.jpe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image" Target="../media/image2.jpe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7" Type="http://schemas.openxmlformats.org/officeDocument/2006/relationships/image" Target="../media/image2.jpe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7" Type="http://schemas.openxmlformats.org/officeDocument/2006/relationships/image" Target="../media/image2.jpe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1988840"/>
            <a:ext cx="7772400" cy="4351595"/>
          </a:xfrm>
        </p:spPr>
        <p:txBody>
          <a:bodyPr>
            <a:noAutofit/>
          </a:bodyPr>
          <a:lstStyle/>
          <a:p>
            <a:r>
              <a:rPr lang="es-EC" sz="1600" b="1" dirty="0" smtClean="0"/>
              <a:t>DEPARTAMENTO </a:t>
            </a:r>
            <a:r>
              <a:rPr lang="es-EC" sz="1600" b="1" dirty="0"/>
              <a:t>DE CIENCIAS ECONÓMICAS, ADMINISTRATIVAS Y DEL </a:t>
            </a:r>
            <a:r>
              <a:rPr lang="es-EC" sz="1600" b="1" dirty="0" smtClean="0"/>
              <a:t>COMERCIO</a:t>
            </a:r>
            <a:br>
              <a:rPr lang="es-EC" sz="1600" b="1" dirty="0" smtClean="0"/>
            </a:br>
            <a:r>
              <a:rPr lang="es-EC" sz="1600" b="1" dirty="0"/>
              <a:t/>
            </a:r>
            <a:br>
              <a:rPr lang="es-EC" sz="1600" b="1" dirty="0"/>
            </a:br>
            <a:r>
              <a:rPr lang="es-EC" sz="1600" b="1" dirty="0"/>
              <a:t>CARRERA DE INGENIERÍA COMERCIAL, PRESENCIAL</a:t>
            </a:r>
            <a:r>
              <a:rPr lang="es-EC" sz="1400" b="1" dirty="0"/>
              <a:t/>
            </a:r>
            <a:br>
              <a:rPr lang="es-EC" sz="1400" b="1" dirty="0"/>
            </a:br>
            <a:r>
              <a:rPr lang="es-EC" sz="1400" b="1" dirty="0"/>
              <a:t> </a:t>
            </a:r>
            <a:br>
              <a:rPr lang="es-EC" sz="1400" b="1" dirty="0"/>
            </a:br>
            <a:r>
              <a:rPr lang="es-EC" sz="1600" b="1" dirty="0"/>
              <a:t>TRABAJO DE TITULACIÓN, PREVIO A LA OBTENCIÓN DEL TÍTULO DE INGENIERA COMERCIAL</a:t>
            </a:r>
            <a:br>
              <a:rPr lang="es-EC" sz="1600" b="1" dirty="0"/>
            </a:br>
            <a:r>
              <a:rPr lang="es-EC" sz="1600" b="1" dirty="0"/>
              <a:t> </a:t>
            </a:r>
            <a:br>
              <a:rPr lang="es-EC" sz="1600" b="1" dirty="0"/>
            </a:br>
            <a:r>
              <a:rPr lang="es-EC" sz="1600" b="1" dirty="0"/>
              <a:t>TEMA: ANÁLISIS DE FACTIBILIDAD Y PERTINENCIA DEL PROGRAMA DE MAESTRÍA EN ADMINISTRACIÓN DE EMPRESAS CON MENCIÓN EN INNOVACIÓN MEDIANTE EL MODELO AHP DIFUSO</a:t>
            </a:r>
            <a:br>
              <a:rPr lang="es-EC" sz="1600" b="1" dirty="0"/>
            </a:br>
            <a:r>
              <a:rPr lang="es-EC" sz="1600" b="1" dirty="0"/>
              <a:t> </a:t>
            </a:r>
            <a:br>
              <a:rPr lang="es-EC" sz="1600" b="1" dirty="0"/>
            </a:br>
            <a:r>
              <a:rPr lang="es-EC" sz="1600" b="1" dirty="0"/>
              <a:t>AUTOR: LÓPEZ CUENCA SARA ELIZABETH</a:t>
            </a:r>
            <a:br>
              <a:rPr lang="es-EC" sz="1600" b="1" dirty="0"/>
            </a:br>
            <a:r>
              <a:rPr lang="es-EC" sz="1600" b="1" dirty="0"/>
              <a:t> </a:t>
            </a:r>
            <a:br>
              <a:rPr lang="es-EC" sz="1600" b="1" dirty="0"/>
            </a:br>
            <a:r>
              <a:rPr lang="es-EC" sz="1600" b="1" dirty="0"/>
              <a:t>DIRECTOR: </a:t>
            </a:r>
            <a:r>
              <a:rPr lang="es-EC" sz="1600" b="1" dirty="0" smtClean="0"/>
              <a:t>HERRERA ENRIQUEZ, GIOVANNI PATRICIO PHD</a:t>
            </a:r>
            <a:r>
              <a:rPr lang="es-EC" sz="1600" dirty="0"/>
              <a:t/>
            </a:r>
            <a:br>
              <a:rPr lang="es-EC" sz="1600" dirty="0"/>
            </a:br>
            <a:r>
              <a:rPr lang="es-EC" sz="1600" smtClean="0"/>
              <a:t/>
            </a:r>
            <a:br>
              <a:rPr lang="es-EC" sz="1600" smtClean="0"/>
            </a:br>
            <a:r>
              <a:rPr lang="es-EC" sz="1600" b="1" smtClean="0"/>
              <a:t>2017</a:t>
            </a:r>
            <a:endParaRPr lang="es-EC" sz="1600" b="1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404664"/>
            <a:ext cx="4187825" cy="143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27815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1196752"/>
            <a:ext cx="4161289" cy="2142714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4 Rectángulo"/>
              <p:cNvSpPr/>
              <p:nvPr/>
            </p:nvSpPr>
            <p:spPr>
              <a:xfrm>
                <a:off x="213587" y="1530503"/>
                <a:ext cx="3908570" cy="147521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s-EC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s-EC" i="1">
                              <a:latin typeface="Cambria Math"/>
                            </a:rPr>
                            <m:t>𝐴</m:t>
                          </m:r>
                        </m:e>
                      </m:d>
                      <m:r>
                        <a:rPr lang="es-EC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s-EC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type m:val="skw"/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s-EC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s-EC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f>
                                  <m:fPr>
                                    <m:type m:val="skw"/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s-EC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s-EC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a:rPr lang="es-EC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f>
                                  <m:fPr>
                                    <m:type m:val="skw"/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s-EC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s-EC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  <m:mr>
                              <m:e>
                                <m:f>
                                  <m:fPr>
                                    <m:type m:val="skw"/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s-EC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s-EC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f>
                                  <m:fPr>
                                    <m:type m:val="skw"/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s-EC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s-EC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a:rPr lang="es-EC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f>
                                  <m:fPr>
                                    <m:type m:val="skw"/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s-EC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s-EC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  <m:mr>
                              <m:e>
                                <m:r>
                                  <a:rPr lang="es-EC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s-EC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s-EC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s-EC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type m:val="skw"/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s-EC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2</m:t>
                                        </m:r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s-EC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f>
                                  <m:fPr>
                                    <m:type m:val="skw"/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s-EC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s-EC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a:rPr lang="es-EC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f>
                                  <m:fPr>
                                    <m:type m:val="skw"/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s-EC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s-EC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s-EC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5" name="4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587" y="1530503"/>
                <a:ext cx="3908570" cy="147521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5 Rectángulo"/>
              <p:cNvSpPr/>
              <p:nvPr/>
            </p:nvSpPr>
            <p:spPr>
              <a:xfrm>
                <a:off x="611560" y="3477818"/>
                <a:ext cx="3475247" cy="46544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i="1">
                          <a:latin typeface="Cambria Math"/>
                        </a:rPr>
                        <m:t>𝑊</m:t>
                      </m:r>
                      <m:r>
                        <a:rPr lang="es-ES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es-EC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s-ES" i="1">
                                  <a:latin typeface="Cambria Math"/>
                                </a:rPr>
                                <m:t>𝑑</m:t>
                              </m:r>
                              <m:d>
                                <m:dPr>
                                  <m:ctrlPr>
                                    <a:rPr lang="es-EC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s-EC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ES" i="1">
                                          <a:latin typeface="Cambria Math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s-ES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s-ES">
                                  <a:latin typeface="Cambria Math"/>
                                </a:rPr>
                                <m:t>, </m:t>
                              </m:r>
                              <m:r>
                                <a:rPr lang="es-ES" i="1">
                                  <a:latin typeface="Cambria Math"/>
                                </a:rPr>
                                <m:t>𝑑</m:t>
                              </m:r>
                              <m:d>
                                <m:dPr>
                                  <m:ctrlPr>
                                    <a:rPr lang="es-EC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s-EC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ES" i="1">
                                          <a:latin typeface="Cambria Math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s-ES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s-ES">
                                  <a:latin typeface="Cambria Math"/>
                                </a:rPr>
                                <m:t>, …, </m:t>
                              </m:r>
                              <m:r>
                                <a:rPr lang="es-ES" i="1">
                                  <a:latin typeface="Cambria Math"/>
                                </a:rPr>
                                <m:t>𝑑</m:t>
                              </m:r>
                              <m:d>
                                <m:dPr>
                                  <m:ctrlPr>
                                    <a:rPr lang="es-EC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s-EC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ES" i="1">
                                          <a:latin typeface="Cambria Math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s-E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s-ES" i="1">
                              <a:latin typeface="Cambria Math"/>
                            </a:rPr>
                            <m:t>𝑇</m:t>
                          </m:r>
                        </m:sup>
                      </m:sSup>
                      <m:r>
                        <a:rPr lang="es-ES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6" name="5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3477818"/>
                <a:ext cx="3475247" cy="46544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7 Conector recto de flecha"/>
          <p:cNvCxnSpPr/>
          <p:nvPr/>
        </p:nvCxnSpPr>
        <p:spPr>
          <a:xfrm>
            <a:off x="4086807" y="3724065"/>
            <a:ext cx="96258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8 CuadroTexto"/>
          <p:cNvSpPr txBox="1"/>
          <p:nvPr/>
        </p:nvSpPr>
        <p:spPr>
          <a:xfrm>
            <a:off x="5508104" y="3498778"/>
            <a:ext cx="26642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Estructura Jerarquizada</a:t>
            </a:r>
            <a:endParaRPr lang="es-EC" dirty="0"/>
          </a:p>
        </p:txBody>
      </p:sp>
      <p:sp>
        <p:nvSpPr>
          <p:cNvPr id="10" name="9 CuadroTexto"/>
          <p:cNvSpPr txBox="1"/>
          <p:nvPr/>
        </p:nvSpPr>
        <p:spPr>
          <a:xfrm>
            <a:off x="651250" y="735087"/>
            <a:ext cx="78336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/>
              <a:t>Análisis Jerárquico Multicriterio basado en lógica difusa</a:t>
            </a:r>
            <a:endParaRPr lang="es-EC" sz="2400" b="1" dirty="0"/>
          </a:p>
        </p:txBody>
      </p:sp>
      <p:graphicFrame>
        <p:nvGraphicFramePr>
          <p:cNvPr id="11" name="10 Diagrama"/>
          <p:cNvGraphicFramePr/>
          <p:nvPr>
            <p:extLst>
              <p:ext uri="{D42A27DB-BD31-4B8C-83A1-F6EECF244321}">
                <p14:modId xmlns:p14="http://schemas.microsoft.com/office/powerpoint/2010/main" val="4142871950"/>
              </p:ext>
            </p:extLst>
          </p:nvPr>
        </p:nvGraphicFramePr>
        <p:xfrm>
          <a:off x="1763688" y="4293096"/>
          <a:ext cx="6096000" cy="19757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2" name="11 Imagen" descr="Resultado de imagen para ESPE"/>
          <p:cNvPicPr/>
          <p:nvPr/>
        </p:nvPicPr>
        <p:blipFill rotWithShape="1"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64481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43608" y="332656"/>
            <a:ext cx="3197734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524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252413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altLang="es-EC" sz="1200" b="1" i="0" u="none" strike="noStrike" cap="none" normalizeH="0" baseline="0" dirty="0" smtClean="0" bmk="_Toc491285446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Índice de Consistencia Aleatoria (IA)</a:t>
            </a:r>
            <a:endParaRPr kumimoji="0" lang="es-EC" altLang="es-EC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25241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960" b="30531"/>
          <a:stretch/>
        </p:blipFill>
        <p:spPr bwMode="auto">
          <a:xfrm>
            <a:off x="539552" y="980727"/>
            <a:ext cx="5904656" cy="1097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896" r="23495" b="13151"/>
          <a:stretch/>
        </p:blipFill>
        <p:spPr bwMode="auto">
          <a:xfrm>
            <a:off x="1835696" y="3140968"/>
            <a:ext cx="5624040" cy="331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9 CuadroTexto"/>
          <p:cNvSpPr txBox="1"/>
          <p:nvPr/>
        </p:nvSpPr>
        <p:spPr>
          <a:xfrm>
            <a:off x="3059832" y="2420888"/>
            <a:ext cx="3816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/>
              <a:t>Escala lingüística difusa triangular</a:t>
            </a:r>
            <a:endParaRPr lang="es-EC" sz="2000" b="1" dirty="0"/>
          </a:p>
        </p:txBody>
      </p:sp>
      <p:sp>
        <p:nvSpPr>
          <p:cNvPr id="11" name="10 Flecha derecha"/>
          <p:cNvSpPr/>
          <p:nvPr/>
        </p:nvSpPr>
        <p:spPr>
          <a:xfrm>
            <a:off x="539552" y="3933056"/>
            <a:ext cx="1080120" cy="1296144"/>
          </a:xfrm>
          <a:prstGeom prst="rightArrow">
            <a:avLst/>
          </a:prstGeom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AHP Difuso</a:t>
            </a:r>
            <a:endParaRPr lang="es-EC" dirty="0"/>
          </a:p>
        </p:txBody>
      </p:sp>
      <p:pic>
        <p:nvPicPr>
          <p:cNvPr id="8" name="7 Imagen" descr="Resultado de imagen para ESPE"/>
          <p:cNvPicPr/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821116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9552" y="2708920"/>
            <a:ext cx="8229600" cy="1143000"/>
          </a:xfrm>
        </p:spPr>
        <p:txBody>
          <a:bodyPr/>
          <a:lstStyle/>
          <a:p>
            <a:r>
              <a:rPr lang="es-EC" b="1" dirty="0" smtClean="0"/>
              <a:t>RESULTADOS</a:t>
            </a:r>
            <a:endParaRPr lang="es-EC" b="1" dirty="0"/>
          </a:p>
        </p:txBody>
      </p:sp>
      <p:pic>
        <p:nvPicPr>
          <p:cNvPr id="4" name="3 Imagen" descr="Resultado de imagen para ESPE"/>
          <p:cNvPicPr/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123421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23528" y="211425"/>
            <a:ext cx="8229600" cy="691480"/>
          </a:xfrm>
        </p:spPr>
        <p:txBody>
          <a:bodyPr/>
          <a:lstStyle/>
          <a:p>
            <a:pPr algn="l"/>
            <a:r>
              <a:rPr lang="es-EC" sz="3600" dirty="0" smtClean="0"/>
              <a:t>Fase II: Análisis multicriterio</a:t>
            </a:r>
            <a:endParaRPr lang="es-EC" sz="36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447607"/>
              </p:ext>
            </p:extLst>
          </p:nvPr>
        </p:nvGraphicFramePr>
        <p:xfrm>
          <a:off x="3059832" y="980728"/>
          <a:ext cx="3597275" cy="528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3598582" imgH="5272613" progId="Visio.Drawing.11">
                  <p:embed/>
                </p:oleObj>
              </mc:Choice>
              <mc:Fallback>
                <p:oleObj name="Visio" r:id="rId3" imgW="3598582" imgH="527261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980728"/>
                        <a:ext cx="3597275" cy="5280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5 Rectángulo"/>
          <p:cNvSpPr/>
          <p:nvPr/>
        </p:nvSpPr>
        <p:spPr>
          <a:xfrm>
            <a:off x="611560" y="6236013"/>
            <a:ext cx="813690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200" dirty="0" smtClean="0"/>
              <a:t>Gráfico: Estructura </a:t>
            </a:r>
            <a:r>
              <a:rPr lang="es-EC" sz="1200" dirty="0"/>
              <a:t>del modelo que pondera los criterios establecidos para el análisis de la pertinencia del programa de posgrado</a:t>
            </a:r>
          </a:p>
        </p:txBody>
      </p:sp>
      <p:pic>
        <p:nvPicPr>
          <p:cNvPr id="7" name="6 Imagen" descr="Resultado de imagen para ESPE"/>
          <p:cNvPicPr/>
          <p:nvPr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586947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38243" y="494487"/>
            <a:ext cx="8229600" cy="576064"/>
          </a:xfrm>
        </p:spPr>
        <p:txBody>
          <a:bodyPr>
            <a:normAutofit fontScale="90000"/>
          </a:bodyPr>
          <a:lstStyle/>
          <a:p>
            <a:pPr algn="l"/>
            <a:r>
              <a:rPr lang="es-EC" sz="3600" dirty="0" smtClean="0"/>
              <a:t>Fase III: Estudio demanda profesionales</a:t>
            </a:r>
            <a:endParaRPr lang="es-EC" sz="36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38243" y="1124744"/>
            <a:ext cx="8229600" cy="4525963"/>
          </a:xfrm>
        </p:spPr>
        <p:txBody>
          <a:bodyPr/>
          <a:lstStyle/>
          <a:p>
            <a:r>
              <a:rPr lang="es-EC" dirty="0" smtClean="0"/>
              <a:t>Disciplina científica de pregrado</a:t>
            </a:r>
            <a:endParaRPr lang="es-EC" dirty="0"/>
          </a:p>
        </p:txBody>
      </p:sp>
      <p:pic>
        <p:nvPicPr>
          <p:cNvPr id="4" name="3 Imagen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479"/>
          <a:stretch/>
        </p:blipFill>
        <p:spPr bwMode="auto">
          <a:xfrm>
            <a:off x="1907704" y="1988840"/>
            <a:ext cx="4790439" cy="352839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4 CuadroTexto"/>
          <p:cNvSpPr txBox="1"/>
          <p:nvPr/>
        </p:nvSpPr>
        <p:spPr>
          <a:xfrm>
            <a:off x="827584" y="6205954"/>
            <a:ext cx="5760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Fuente: encuesta demanda profesionales</a:t>
            </a:r>
            <a:endParaRPr lang="es-EC" dirty="0"/>
          </a:p>
        </p:txBody>
      </p:sp>
      <p:pic>
        <p:nvPicPr>
          <p:cNvPr id="6" name="5 Imagen" descr="Resultado de imagen para ESPE"/>
          <p:cNvPicPr/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6 Elipse"/>
          <p:cNvSpPr/>
          <p:nvPr/>
        </p:nvSpPr>
        <p:spPr>
          <a:xfrm>
            <a:off x="3316931" y="3429000"/>
            <a:ext cx="792088" cy="648072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7 Elipse"/>
          <p:cNvSpPr/>
          <p:nvPr/>
        </p:nvSpPr>
        <p:spPr>
          <a:xfrm>
            <a:off x="3316931" y="5085184"/>
            <a:ext cx="765212" cy="610546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022866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908720"/>
            <a:ext cx="8229600" cy="4525963"/>
          </a:xfrm>
        </p:spPr>
        <p:txBody>
          <a:bodyPr/>
          <a:lstStyle/>
          <a:p>
            <a:r>
              <a:rPr lang="es-EC" dirty="0" smtClean="0"/>
              <a:t>Valoración de competencias de profesionales de un MBA</a:t>
            </a:r>
            <a:endParaRPr lang="es-EC" dirty="0"/>
          </a:p>
        </p:txBody>
      </p:sp>
      <p:graphicFrame>
        <p:nvGraphicFramePr>
          <p:cNvPr id="4" name="3 Gráfico"/>
          <p:cNvGraphicFramePr/>
          <p:nvPr>
            <p:extLst>
              <p:ext uri="{D42A27DB-BD31-4B8C-83A1-F6EECF244321}">
                <p14:modId xmlns:p14="http://schemas.microsoft.com/office/powerpoint/2010/main" val="2648365554"/>
              </p:ext>
            </p:extLst>
          </p:nvPr>
        </p:nvGraphicFramePr>
        <p:xfrm>
          <a:off x="2339752" y="1988840"/>
          <a:ext cx="4968552" cy="35283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1 Título"/>
          <p:cNvSpPr txBox="1">
            <a:spLocks/>
          </p:cNvSpPr>
          <p:nvPr/>
        </p:nvSpPr>
        <p:spPr>
          <a:xfrm>
            <a:off x="467544" y="260648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C" sz="3600" dirty="0" smtClean="0"/>
              <a:t>Fase III: Estudio demanda profesionales</a:t>
            </a:r>
            <a:endParaRPr lang="es-EC" sz="3600" dirty="0"/>
          </a:p>
        </p:txBody>
      </p:sp>
      <p:sp>
        <p:nvSpPr>
          <p:cNvPr id="2" name="1 CuadroTexto"/>
          <p:cNvSpPr txBox="1"/>
          <p:nvPr/>
        </p:nvSpPr>
        <p:spPr>
          <a:xfrm>
            <a:off x="827584" y="6205954"/>
            <a:ext cx="5760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Fuente: encuesta demanda profesionales</a:t>
            </a:r>
            <a:endParaRPr lang="es-EC" dirty="0"/>
          </a:p>
        </p:txBody>
      </p:sp>
      <p:pic>
        <p:nvPicPr>
          <p:cNvPr id="6" name="5 Imagen" descr="Resultado de imagen para ESPE"/>
          <p:cNvPicPr/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6 Elipse"/>
          <p:cNvSpPr/>
          <p:nvPr/>
        </p:nvSpPr>
        <p:spPr>
          <a:xfrm>
            <a:off x="2920887" y="2780928"/>
            <a:ext cx="792088" cy="648072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7 Elipse"/>
          <p:cNvSpPr/>
          <p:nvPr/>
        </p:nvSpPr>
        <p:spPr>
          <a:xfrm>
            <a:off x="2524842" y="5013176"/>
            <a:ext cx="1399085" cy="648072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817392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contenido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25963"/>
          </a:xfrm>
        </p:spPr>
        <p:txBody>
          <a:bodyPr>
            <a:normAutofit/>
          </a:bodyPr>
          <a:lstStyle/>
          <a:p>
            <a:r>
              <a:rPr lang="es-EC" sz="2400" b="1" dirty="0"/>
              <a:t>Nivel de formación de posgrado que desea seguir</a:t>
            </a:r>
          </a:p>
          <a:p>
            <a:endParaRPr lang="es-EC" sz="2400" dirty="0"/>
          </a:p>
        </p:txBody>
      </p:sp>
      <p:pic>
        <p:nvPicPr>
          <p:cNvPr id="7" name="6 Imagen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6" b="6810"/>
          <a:stretch/>
        </p:blipFill>
        <p:spPr bwMode="auto">
          <a:xfrm>
            <a:off x="2315433" y="1772816"/>
            <a:ext cx="5055683" cy="381642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5 CuadroTexto"/>
          <p:cNvSpPr txBox="1"/>
          <p:nvPr/>
        </p:nvSpPr>
        <p:spPr>
          <a:xfrm>
            <a:off x="827584" y="6205954"/>
            <a:ext cx="5760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Fuente: encuesta demanda profesionales</a:t>
            </a:r>
            <a:endParaRPr lang="es-EC" dirty="0"/>
          </a:p>
        </p:txBody>
      </p:sp>
      <p:sp>
        <p:nvSpPr>
          <p:cNvPr id="9" name="1 Título"/>
          <p:cNvSpPr>
            <a:spLocks noGrp="1"/>
          </p:cNvSpPr>
          <p:nvPr>
            <p:ph type="title"/>
          </p:nvPr>
        </p:nvSpPr>
        <p:spPr>
          <a:xfrm>
            <a:off x="251520" y="404664"/>
            <a:ext cx="8229600" cy="576064"/>
          </a:xfrm>
        </p:spPr>
        <p:txBody>
          <a:bodyPr>
            <a:normAutofit fontScale="90000"/>
          </a:bodyPr>
          <a:lstStyle/>
          <a:p>
            <a:pPr algn="l"/>
            <a:r>
              <a:rPr lang="es-EC" sz="3600" dirty="0" smtClean="0"/>
              <a:t>Fase III: Estudio demanda profesionales</a:t>
            </a:r>
            <a:endParaRPr lang="es-EC" sz="3600" dirty="0"/>
          </a:p>
        </p:txBody>
      </p:sp>
      <p:pic>
        <p:nvPicPr>
          <p:cNvPr id="10" name="9 Imagen" descr="Resultado de imagen para ESPE"/>
          <p:cNvPicPr/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1" name="10 Elipse"/>
          <p:cNvSpPr/>
          <p:nvPr/>
        </p:nvSpPr>
        <p:spPr>
          <a:xfrm>
            <a:off x="3316931" y="3429000"/>
            <a:ext cx="792088" cy="648072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Elipse"/>
          <p:cNvSpPr/>
          <p:nvPr/>
        </p:nvSpPr>
        <p:spPr>
          <a:xfrm>
            <a:off x="3203848" y="5085184"/>
            <a:ext cx="792088" cy="648072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565958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1196752"/>
            <a:ext cx="8229600" cy="4525963"/>
          </a:xfrm>
        </p:spPr>
        <p:txBody>
          <a:bodyPr>
            <a:normAutofit/>
          </a:bodyPr>
          <a:lstStyle/>
          <a:p>
            <a:r>
              <a:rPr lang="es-EC" sz="2000" dirty="0"/>
              <a:t>Probabilidad de inscripción en una Maestría en Administración de Empresas con mención en Innovación ofertado por la UFA-ESPE</a:t>
            </a:r>
          </a:p>
        </p:txBody>
      </p:sp>
      <p:pic>
        <p:nvPicPr>
          <p:cNvPr id="4" name="3 Imagen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313"/>
          <a:stretch/>
        </p:blipFill>
        <p:spPr bwMode="auto">
          <a:xfrm>
            <a:off x="2483768" y="2032349"/>
            <a:ext cx="4768250" cy="381642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5 CuadroTexto"/>
          <p:cNvSpPr txBox="1"/>
          <p:nvPr/>
        </p:nvSpPr>
        <p:spPr>
          <a:xfrm>
            <a:off x="827584" y="6205954"/>
            <a:ext cx="5760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Fuente: encuesta demanda profesionales</a:t>
            </a:r>
            <a:endParaRPr lang="es-EC" dirty="0"/>
          </a:p>
        </p:txBody>
      </p:sp>
      <p:sp>
        <p:nvSpPr>
          <p:cNvPr id="7" name="1 Título"/>
          <p:cNvSpPr txBox="1">
            <a:spLocks/>
          </p:cNvSpPr>
          <p:nvPr/>
        </p:nvSpPr>
        <p:spPr>
          <a:xfrm>
            <a:off x="323528" y="533838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C" sz="3600" dirty="0" smtClean="0"/>
              <a:t>Fase III: Estudio demanda profesionales</a:t>
            </a:r>
            <a:endParaRPr lang="es-EC" sz="3600" dirty="0"/>
          </a:p>
        </p:txBody>
      </p:sp>
      <p:pic>
        <p:nvPicPr>
          <p:cNvPr id="8" name="7 Imagen" descr="Resultado de imagen para ESPE"/>
          <p:cNvPicPr/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8 Elipse"/>
          <p:cNvSpPr/>
          <p:nvPr/>
        </p:nvSpPr>
        <p:spPr>
          <a:xfrm>
            <a:off x="3923928" y="3753036"/>
            <a:ext cx="792088" cy="648072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Elipse"/>
          <p:cNvSpPr/>
          <p:nvPr/>
        </p:nvSpPr>
        <p:spPr>
          <a:xfrm>
            <a:off x="3923928" y="5301208"/>
            <a:ext cx="792088" cy="648072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600852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95536" y="1124744"/>
            <a:ext cx="8229600" cy="4525963"/>
          </a:xfrm>
        </p:spPr>
        <p:txBody>
          <a:bodyPr/>
          <a:lstStyle/>
          <a:p>
            <a:r>
              <a:rPr lang="es-EC" dirty="0" smtClean="0"/>
              <a:t>Tamaño de la empresa</a:t>
            </a:r>
          </a:p>
          <a:p>
            <a:endParaRPr lang="es-EC" dirty="0"/>
          </a:p>
        </p:txBody>
      </p:sp>
      <p:pic>
        <p:nvPicPr>
          <p:cNvPr id="4" name="3 Imagen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177"/>
          <a:stretch/>
        </p:blipFill>
        <p:spPr bwMode="auto">
          <a:xfrm>
            <a:off x="2123727" y="1844824"/>
            <a:ext cx="5256297" cy="398122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107504" y="490972"/>
            <a:ext cx="8229600" cy="691480"/>
          </a:xfrm>
        </p:spPr>
        <p:txBody>
          <a:bodyPr>
            <a:normAutofit/>
          </a:bodyPr>
          <a:lstStyle/>
          <a:p>
            <a:pPr algn="l"/>
            <a:r>
              <a:rPr lang="es-EC" sz="3200" dirty="0" smtClean="0"/>
              <a:t>Fase IV: Estudio demanda empresarial</a:t>
            </a:r>
            <a:endParaRPr lang="es-EC" sz="3200" dirty="0"/>
          </a:p>
        </p:txBody>
      </p:sp>
      <p:sp>
        <p:nvSpPr>
          <p:cNvPr id="6" name="5 CuadroTexto"/>
          <p:cNvSpPr txBox="1"/>
          <p:nvPr/>
        </p:nvSpPr>
        <p:spPr>
          <a:xfrm>
            <a:off x="827584" y="6228020"/>
            <a:ext cx="5760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Fuente: encuesta empresas</a:t>
            </a:r>
            <a:endParaRPr lang="es-EC" dirty="0"/>
          </a:p>
        </p:txBody>
      </p:sp>
      <p:pic>
        <p:nvPicPr>
          <p:cNvPr id="7" name="6 Imagen" descr="Resultado de imagen para ESPE"/>
          <p:cNvPicPr/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7 Elipse"/>
          <p:cNvSpPr/>
          <p:nvPr/>
        </p:nvSpPr>
        <p:spPr>
          <a:xfrm>
            <a:off x="6192180" y="3769737"/>
            <a:ext cx="792088" cy="648072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Elipse"/>
          <p:cNvSpPr/>
          <p:nvPr/>
        </p:nvSpPr>
        <p:spPr>
          <a:xfrm>
            <a:off x="6178082" y="5502015"/>
            <a:ext cx="792088" cy="648072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693311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95536" y="1124744"/>
            <a:ext cx="8229600" cy="4525963"/>
          </a:xfrm>
        </p:spPr>
        <p:txBody>
          <a:bodyPr>
            <a:normAutofit/>
          </a:bodyPr>
          <a:lstStyle/>
          <a:p>
            <a:r>
              <a:rPr lang="es-EC" sz="2400" dirty="0" smtClean="0"/>
              <a:t>Interés de incorporar a un MBA con mención en innovación</a:t>
            </a:r>
          </a:p>
          <a:p>
            <a:endParaRPr lang="es-EC" sz="2400" dirty="0"/>
          </a:p>
        </p:txBody>
      </p:sp>
      <p:sp>
        <p:nvSpPr>
          <p:cNvPr id="5" name="4 CuadroTexto"/>
          <p:cNvSpPr txBox="1"/>
          <p:nvPr/>
        </p:nvSpPr>
        <p:spPr>
          <a:xfrm>
            <a:off x="827584" y="6205954"/>
            <a:ext cx="5760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Fuente: encuesta empresas</a:t>
            </a:r>
            <a:endParaRPr lang="es-EC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700808"/>
            <a:ext cx="5299869" cy="42466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691480"/>
          </a:xfrm>
        </p:spPr>
        <p:txBody>
          <a:bodyPr>
            <a:normAutofit/>
          </a:bodyPr>
          <a:lstStyle/>
          <a:p>
            <a:pPr algn="l"/>
            <a:r>
              <a:rPr lang="es-EC" sz="3200" dirty="0" smtClean="0"/>
              <a:t>Fase IV: Estudio demanda empresarial</a:t>
            </a:r>
            <a:endParaRPr lang="es-EC" sz="3200" dirty="0"/>
          </a:p>
        </p:txBody>
      </p:sp>
      <p:pic>
        <p:nvPicPr>
          <p:cNvPr id="11" name="10 Imagen" descr="Resultado de imagen para ESPE"/>
          <p:cNvPicPr/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11 Elipse"/>
          <p:cNvSpPr/>
          <p:nvPr/>
        </p:nvSpPr>
        <p:spPr>
          <a:xfrm>
            <a:off x="4211960" y="3429000"/>
            <a:ext cx="792088" cy="648072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Elipse"/>
          <p:cNvSpPr/>
          <p:nvPr/>
        </p:nvSpPr>
        <p:spPr>
          <a:xfrm>
            <a:off x="4188566" y="5299372"/>
            <a:ext cx="792088" cy="648072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28242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80728"/>
          </a:xfrm>
        </p:spPr>
        <p:txBody>
          <a:bodyPr/>
          <a:lstStyle/>
          <a:p>
            <a:pPr algn="l"/>
            <a:r>
              <a:rPr lang="es-EC" sz="3600" dirty="0" smtClean="0"/>
              <a:t>TEMAS A TRATAR:</a:t>
            </a:r>
            <a:endParaRPr lang="es-EC" sz="36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s-EC" dirty="0" smtClean="0">
                <a:solidFill>
                  <a:schemeClr val="tx2"/>
                </a:solidFill>
              </a:rPr>
              <a:t>Introducción</a:t>
            </a:r>
          </a:p>
          <a:p>
            <a:pPr marL="457200" indent="-457200">
              <a:buFont typeface="+mj-lt"/>
              <a:buAutoNum type="arabicPeriod"/>
            </a:pPr>
            <a:r>
              <a:rPr lang="es-EC" dirty="0" smtClean="0">
                <a:solidFill>
                  <a:schemeClr val="tx2"/>
                </a:solidFill>
              </a:rPr>
              <a:t>Objetivos</a:t>
            </a:r>
          </a:p>
          <a:p>
            <a:pPr marL="457200" indent="-457200">
              <a:buFont typeface="+mj-lt"/>
              <a:buAutoNum type="arabicPeriod"/>
            </a:pPr>
            <a:r>
              <a:rPr lang="es-EC" dirty="0" smtClean="0">
                <a:solidFill>
                  <a:schemeClr val="tx2"/>
                </a:solidFill>
              </a:rPr>
              <a:t>Marco teórico</a:t>
            </a:r>
          </a:p>
          <a:p>
            <a:pPr marL="457200" indent="-457200">
              <a:buFont typeface="+mj-lt"/>
              <a:buAutoNum type="arabicPeriod"/>
            </a:pPr>
            <a:r>
              <a:rPr lang="es-EC" dirty="0" smtClean="0">
                <a:solidFill>
                  <a:schemeClr val="tx2"/>
                </a:solidFill>
              </a:rPr>
              <a:t>Metodología</a:t>
            </a:r>
          </a:p>
          <a:p>
            <a:pPr marL="457200" indent="-457200">
              <a:buFont typeface="+mj-lt"/>
              <a:buAutoNum type="arabicPeriod"/>
            </a:pPr>
            <a:r>
              <a:rPr lang="es-EC" dirty="0" smtClean="0">
                <a:solidFill>
                  <a:schemeClr val="tx2"/>
                </a:solidFill>
              </a:rPr>
              <a:t>Discusión y resultados</a:t>
            </a:r>
          </a:p>
          <a:p>
            <a:pPr marL="457200" indent="-457200">
              <a:buFont typeface="+mj-lt"/>
              <a:buAutoNum type="arabicPeriod"/>
            </a:pPr>
            <a:r>
              <a:rPr lang="es-EC" dirty="0" smtClean="0">
                <a:solidFill>
                  <a:schemeClr val="tx2"/>
                </a:solidFill>
              </a:rPr>
              <a:t>Conclusiones</a:t>
            </a:r>
          </a:p>
          <a:p>
            <a:pPr marL="457200" indent="-457200">
              <a:buFont typeface="+mj-lt"/>
              <a:buAutoNum type="arabicPeriod"/>
            </a:pPr>
            <a:r>
              <a:rPr lang="es-EC" dirty="0" smtClean="0">
                <a:solidFill>
                  <a:schemeClr val="tx2"/>
                </a:solidFill>
              </a:rPr>
              <a:t>Recomendaciones</a:t>
            </a:r>
          </a:p>
          <a:p>
            <a:pPr marL="457200" indent="-457200">
              <a:buFont typeface="+mj-lt"/>
              <a:buAutoNum type="arabicPeriod"/>
            </a:pPr>
            <a:endParaRPr lang="es-EC" dirty="0" smtClean="0">
              <a:solidFill>
                <a:schemeClr val="tx2"/>
              </a:solidFill>
            </a:endParaRPr>
          </a:p>
          <a:p>
            <a:pPr marL="457200" indent="-457200">
              <a:buFont typeface="+mj-lt"/>
              <a:buAutoNum type="arabicPeriod"/>
            </a:pPr>
            <a:endParaRPr lang="es-EC" dirty="0">
              <a:solidFill>
                <a:schemeClr val="tx2"/>
              </a:solidFill>
            </a:endParaRPr>
          </a:p>
        </p:txBody>
      </p:sp>
      <p:pic>
        <p:nvPicPr>
          <p:cNvPr id="4" name="3 Imagen" descr="Resultado de imagen para ESPE"/>
          <p:cNvPicPr/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090051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1052736"/>
            <a:ext cx="8229600" cy="4525963"/>
          </a:xfrm>
        </p:spPr>
        <p:txBody>
          <a:bodyPr>
            <a:normAutofit/>
          </a:bodyPr>
          <a:lstStyle/>
          <a:p>
            <a:r>
              <a:rPr lang="es-EC" sz="2800" dirty="0" smtClean="0"/>
              <a:t>Áreas requeridas de mayor conocimiento </a:t>
            </a:r>
            <a:endParaRPr lang="es-EC" sz="2800" dirty="0"/>
          </a:p>
        </p:txBody>
      </p:sp>
      <p:graphicFrame>
        <p:nvGraphicFramePr>
          <p:cNvPr id="6" name="5 Gráfico"/>
          <p:cNvGraphicFramePr/>
          <p:nvPr>
            <p:extLst>
              <p:ext uri="{D42A27DB-BD31-4B8C-83A1-F6EECF244321}">
                <p14:modId xmlns:p14="http://schemas.microsoft.com/office/powerpoint/2010/main" val="2951938020"/>
              </p:ext>
            </p:extLst>
          </p:nvPr>
        </p:nvGraphicFramePr>
        <p:xfrm>
          <a:off x="1187624" y="1772816"/>
          <a:ext cx="7036375" cy="371332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691480"/>
          </a:xfrm>
        </p:spPr>
        <p:txBody>
          <a:bodyPr>
            <a:normAutofit/>
          </a:bodyPr>
          <a:lstStyle/>
          <a:p>
            <a:pPr algn="l"/>
            <a:r>
              <a:rPr lang="es-EC" sz="3200" dirty="0" smtClean="0"/>
              <a:t>Fase IV: Estudio demanda empresarial</a:t>
            </a:r>
            <a:endParaRPr lang="es-EC" sz="3200" dirty="0"/>
          </a:p>
        </p:txBody>
      </p:sp>
      <p:sp>
        <p:nvSpPr>
          <p:cNvPr id="8" name="7 CuadroTexto"/>
          <p:cNvSpPr txBox="1"/>
          <p:nvPr/>
        </p:nvSpPr>
        <p:spPr>
          <a:xfrm>
            <a:off x="827584" y="6205954"/>
            <a:ext cx="5760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Fuente: encuesta empresas</a:t>
            </a:r>
            <a:endParaRPr lang="es-EC" dirty="0"/>
          </a:p>
        </p:txBody>
      </p:sp>
      <p:pic>
        <p:nvPicPr>
          <p:cNvPr id="9" name="8 Imagen" descr="Resultado de imagen para ESPE"/>
          <p:cNvPicPr/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9 Elipse"/>
          <p:cNvSpPr/>
          <p:nvPr/>
        </p:nvSpPr>
        <p:spPr>
          <a:xfrm>
            <a:off x="3281062" y="4941168"/>
            <a:ext cx="792088" cy="648072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Elipse"/>
          <p:cNvSpPr/>
          <p:nvPr/>
        </p:nvSpPr>
        <p:spPr>
          <a:xfrm>
            <a:off x="3281062" y="3769737"/>
            <a:ext cx="792088" cy="648072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Elipse"/>
          <p:cNvSpPr/>
          <p:nvPr/>
        </p:nvSpPr>
        <p:spPr>
          <a:xfrm>
            <a:off x="2627784" y="2636912"/>
            <a:ext cx="792088" cy="648072"/>
          </a:xfrm>
          <a:prstGeom prst="ellipse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Elipse"/>
          <p:cNvSpPr/>
          <p:nvPr/>
        </p:nvSpPr>
        <p:spPr>
          <a:xfrm>
            <a:off x="2547493" y="4962939"/>
            <a:ext cx="792088" cy="648072"/>
          </a:xfrm>
          <a:prstGeom prst="ellipse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68286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25963"/>
          </a:xfrm>
        </p:spPr>
        <p:txBody>
          <a:bodyPr/>
          <a:lstStyle/>
          <a:p>
            <a:r>
              <a:rPr lang="es-EC" dirty="0" smtClean="0"/>
              <a:t>Preferencia de mención para MBA</a:t>
            </a:r>
          </a:p>
          <a:p>
            <a:endParaRPr lang="es-EC" dirty="0"/>
          </a:p>
        </p:txBody>
      </p:sp>
      <p:graphicFrame>
        <p:nvGraphicFramePr>
          <p:cNvPr id="4" name="3 Gráfico"/>
          <p:cNvGraphicFramePr/>
          <p:nvPr>
            <p:extLst>
              <p:ext uri="{D42A27DB-BD31-4B8C-83A1-F6EECF244321}">
                <p14:modId xmlns:p14="http://schemas.microsoft.com/office/powerpoint/2010/main" val="667972202"/>
              </p:ext>
            </p:extLst>
          </p:nvPr>
        </p:nvGraphicFramePr>
        <p:xfrm>
          <a:off x="1691680" y="1916832"/>
          <a:ext cx="6336704" cy="38164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691480"/>
          </a:xfrm>
        </p:spPr>
        <p:txBody>
          <a:bodyPr>
            <a:normAutofit/>
          </a:bodyPr>
          <a:lstStyle/>
          <a:p>
            <a:pPr algn="l"/>
            <a:r>
              <a:rPr lang="es-EC" sz="3200" dirty="0" smtClean="0"/>
              <a:t>Fase IV: Estudio demanda empresarial</a:t>
            </a:r>
            <a:endParaRPr lang="es-EC" sz="3200" dirty="0"/>
          </a:p>
        </p:txBody>
      </p:sp>
      <p:sp>
        <p:nvSpPr>
          <p:cNvPr id="7" name="6 CuadroTexto"/>
          <p:cNvSpPr txBox="1"/>
          <p:nvPr/>
        </p:nvSpPr>
        <p:spPr>
          <a:xfrm>
            <a:off x="827584" y="6205954"/>
            <a:ext cx="5760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Fuente: encuesta empresas</a:t>
            </a:r>
            <a:endParaRPr lang="es-EC" dirty="0"/>
          </a:p>
        </p:txBody>
      </p:sp>
      <p:pic>
        <p:nvPicPr>
          <p:cNvPr id="8" name="7 Imagen" descr="Resultado de imagen para ESPE"/>
          <p:cNvPicPr/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8 Elipse"/>
          <p:cNvSpPr/>
          <p:nvPr/>
        </p:nvSpPr>
        <p:spPr>
          <a:xfrm>
            <a:off x="2771800" y="5301208"/>
            <a:ext cx="792088" cy="648072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Elipse"/>
          <p:cNvSpPr/>
          <p:nvPr/>
        </p:nvSpPr>
        <p:spPr>
          <a:xfrm>
            <a:off x="2752598" y="3121665"/>
            <a:ext cx="792088" cy="648072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17681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691480"/>
          </a:xfrm>
        </p:spPr>
        <p:txBody>
          <a:bodyPr>
            <a:normAutofit/>
          </a:bodyPr>
          <a:lstStyle/>
          <a:p>
            <a:pPr algn="l"/>
            <a:r>
              <a:rPr lang="es-EC" sz="3600" dirty="0" smtClean="0"/>
              <a:t>Fase V: Análisis de pertinencia</a:t>
            </a:r>
            <a:endParaRPr lang="es-EC" sz="36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C" sz="2000" dirty="0" smtClean="0"/>
              <a:t>Valor agregado Bruto -  Pichincha (millones de dólares y% de participación, variación)</a:t>
            </a:r>
            <a:endParaRPr lang="es-EC" sz="2000" dirty="0"/>
          </a:p>
        </p:txBody>
      </p:sp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0888833"/>
              </p:ext>
            </p:extLst>
          </p:nvPr>
        </p:nvGraphicFramePr>
        <p:xfrm>
          <a:off x="899592" y="1916832"/>
          <a:ext cx="7416825" cy="3844736"/>
        </p:xfrm>
        <a:graphic>
          <a:graphicData uri="http://schemas.openxmlformats.org/drawingml/2006/table">
            <a:tbl>
              <a:tblPr firstRow="1" firstCol="1" bandRow="1"/>
              <a:tblGrid>
                <a:gridCol w="2978951"/>
                <a:gridCol w="855493"/>
                <a:gridCol w="794389"/>
                <a:gridCol w="540623"/>
                <a:gridCol w="709517"/>
                <a:gridCol w="709517"/>
                <a:gridCol w="828335"/>
              </a:tblGrid>
              <a:tr h="236342"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ector</a:t>
                      </a:r>
                      <a:endParaRPr lang="es-EC" sz="10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007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015</a:t>
                      </a:r>
                      <a:endParaRPr lang="es-EC" sz="10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% </a:t>
                      </a:r>
                      <a:r>
                        <a:rPr lang="es-EC" sz="800" b="1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rec</a:t>
                      </a:r>
                      <a:endParaRPr lang="es-EC" sz="10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Particip 2007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Particip 2015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Variación 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342"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602645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3761977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6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0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0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261994"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ctividades profesionales e inmobiliarias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631549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660717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5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0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5</a:t>
                      </a:r>
                      <a:r>
                        <a:rPr lang="es-EC" sz="10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EC" sz="8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%</a:t>
                      </a:r>
                      <a:r>
                        <a:rPr lang="es-EC" sz="1000" dirty="0" smtClean="0">
                          <a:effectLst/>
                          <a:latin typeface="Calibri"/>
                        </a:rPr>
                        <a:t> </a:t>
                      </a:r>
                      <a:endParaRPr lang="es-EC" sz="1000" dirty="0">
                        <a:effectLst/>
                        <a:latin typeface="Calibri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36342"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anufactura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184152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605142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4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1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9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1%</a:t>
                      </a:r>
                      <a:endParaRPr lang="es-EC" sz="10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  <a:tr h="236342"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dministración pública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48463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604643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7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6342"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nstrucción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64112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384954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7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  <a:tr h="153639"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mercio</a:t>
                      </a:r>
                      <a:endParaRPr lang="es-EC" sz="10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84223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904927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2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6342"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ctividades financieras 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93388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374376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6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  <a:tr h="153639"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ransporte, información y comunicaciones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108338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518503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4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53639"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Otros servicios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63088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73945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2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  <a:tr h="236342"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alud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93417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63462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0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6342"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Enseñanza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11951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27535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3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  <a:tr h="236342"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ctividades de alojamiento y de comidas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89926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86474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6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6342"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uministro de electricidad y agua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2628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31815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5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  <a:tr h="236342"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gricultura, ganadería. Silvicultura y pesca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3305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38221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5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6342"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Explotación de minas y canteras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4105</a:t>
                      </a:r>
                      <a:endParaRPr lang="es-EC" sz="10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7263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3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%</a:t>
                      </a:r>
                      <a:endParaRPr lang="es-EC" sz="10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5209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%</a:t>
                      </a:r>
                      <a:endParaRPr lang="es-EC" sz="10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0666" marR="4066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  <p:sp>
        <p:nvSpPr>
          <p:cNvPr id="13" name="93 Flecha derecha"/>
          <p:cNvSpPr/>
          <p:nvPr/>
        </p:nvSpPr>
        <p:spPr>
          <a:xfrm>
            <a:off x="9018588" y="10852150"/>
            <a:ext cx="1028700" cy="563563"/>
          </a:xfrm>
          <a:prstGeom prst="rightArrow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indent="252095" algn="just">
              <a:lnSpc>
                <a:spcPct val="150000"/>
              </a:lnSpc>
              <a:spcAft>
                <a:spcPts val="1000"/>
              </a:spcAft>
            </a:pPr>
            <a:r>
              <a:rPr lang="es-EC" sz="1200">
                <a:effectLst/>
                <a:latin typeface="Times New Roman"/>
                <a:ea typeface="Calibri"/>
                <a:cs typeface="Times New Roman"/>
              </a:rPr>
              <a:t>Continua</a:t>
            </a:r>
          </a:p>
        </p:txBody>
      </p:sp>
      <p:sp>
        <p:nvSpPr>
          <p:cNvPr id="6" name="5 CuadroTexto"/>
          <p:cNvSpPr txBox="1"/>
          <p:nvPr/>
        </p:nvSpPr>
        <p:spPr>
          <a:xfrm>
            <a:off x="827584" y="6205954"/>
            <a:ext cx="5760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Fuente:</a:t>
            </a:r>
            <a:r>
              <a:rPr lang="es-EC" dirty="0"/>
              <a:t>(Banco Central del Ecuador, 2015)</a:t>
            </a:r>
          </a:p>
        </p:txBody>
      </p:sp>
      <p:pic>
        <p:nvPicPr>
          <p:cNvPr id="7" name="6 Imagen" descr="Resultado de imagen para ESPE"/>
          <p:cNvPicPr/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8 Elipse"/>
          <p:cNvSpPr/>
          <p:nvPr/>
        </p:nvSpPr>
        <p:spPr>
          <a:xfrm>
            <a:off x="5580112" y="5445224"/>
            <a:ext cx="534989" cy="324036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Elipse"/>
          <p:cNvSpPr/>
          <p:nvPr/>
        </p:nvSpPr>
        <p:spPr>
          <a:xfrm>
            <a:off x="5580112" y="4977172"/>
            <a:ext cx="560598" cy="324036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Elipse"/>
          <p:cNvSpPr/>
          <p:nvPr/>
        </p:nvSpPr>
        <p:spPr>
          <a:xfrm>
            <a:off x="5580112" y="3212976"/>
            <a:ext cx="560598" cy="324036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714870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95536" y="1052736"/>
            <a:ext cx="8229600" cy="4525963"/>
          </a:xfrm>
        </p:spPr>
        <p:txBody>
          <a:bodyPr>
            <a:normAutofit/>
          </a:bodyPr>
          <a:lstStyle/>
          <a:p>
            <a:r>
              <a:rPr lang="es-EC" sz="2400" dirty="0"/>
              <a:t>Necesidad de innovación a nivel local </a:t>
            </a:r>
          </a:p>
        </p:txBody>
      </p:sp>
      <p:pic>
        <p:nvPicPr>
          <p:cNvPr id="4" name="3 Imagen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196"/>
          <a:stretch/>
        </p:blipFill>
        <p:spPr bwMode="auto">
          <a:xfrm>
            <a:off x="2051720" y="1628800"/>
            <a:ext cx="5274141" cy="411991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691480"/>
          </a:xfrm>
        </p:spPr>
        <p:txBody>
          <a:bodyPr>
            <a:normAutofit/>
          </a:bodyPr>
          <a:lstStyle/>
          <a:p>
            <a:pPr algn="l"/>
            <a:r>
              <a:rPr lang="es-EC" sz="3600" dirty="0" smtClean="0"/>
              <a:t>Fase V: Análisis de pertinencia</a:t>
            </a:r>
            <a:endParaRPr lang="es-EC" sz="3600" dirty="0"/>
          </a:p>
        </p:txBody>
      </p:sp>
      <p:sp>
        <p:nvSpPr>
          <p:cNvPr id="7" name="6 CuadroTexto"/>
          <p:cNvSpPr txBox="1"/>
          <p:nvPr/>
        </p:nvSpPr>
        <p:spPr>
          <a:xfrm>
            <a:off x="817577" y="6130851"/>
            <a:ext cx="5760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Fuente: encuesta empresas</a:t>
            </a:r>
            <a:endParaRPr lang="es-EC" dirty="0"/>
          </a:p>
        </p:txBody>
      </p:sp>
      <p:pic>
        <p:nvPicPr>
          <p:cNvPr id="8" name="7 Imagen" descr="Resultado de imagen para ESPE"/>
          <p:cNvPicPr/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8 Elipse"/>
          <p:cNvSpPr/>
          <p:nvPr/>
        </p:nvSpPr>
        <p:spPr>
          <a:xfrm>
            <a:off x="2694856" y="5370077"/>
            <a:ext cx="792088" cy="432048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Elipse"/>
          <p:cNvSpPr/>
          <p:nvPr/>
        </p:nvSpPr>
        <p:spPr>
          <a:xfrm>
            <a:off x="4139952" y="5391888"/>
            <a:ext cx="792088" cy="432048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Elipse"/>
          <p:cNvSpPr/>
          <p:nvPr/>
        </p:nvSpPr>
        <p:spPr>
          <a:xfrm>
            <a:off x="2694856" y="3933056"/>
            <a:ext cx="792088" cy="432048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Elipse"/>
          <p:cNvSpPr/>
          <p:nvPr/>
        </p:nvSpPr>
        <p:spPr>
          <a:xfrm>
            <a:off x="4139952" y="3861048"/>
            <a:ext cx="792088" cy="432048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197790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73534" y="980728"/>
            <a:ext cx="8229600" cy="4525963"/>
          </a:xfrm>
        </p:spPr>
        <p:txBody>
          <a:bodyPr>
            <a:normAutofit/>
          </a:bodyPr>
          <a:lstStyle/>
          <a:p>
            <a:r>
              <a:rPr lang="es-EC" sz="2800" dirty="0" smtClean="0"/>
              <a:t>Tipos de innovación realizadas en el último año</a:t>
            </a:r>
            <a:endParaRPr lang="es-EC" sz="2800" dirty="0"/>
          </a:p>
        </p:txBody>
      </p:sp>
      <p:pic>
        <p:nvPicPr>
          <p:cNvPr id="4" name="3 Imagen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273"/>
          <a:stretch/>
        </p:blipFill>
        <p:spPr bwMode="auto">
          <a:xfrm>
            <a:off x="2051720" y="1690535"/>
            <a:ext cx="5073228" cy="411159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5 CuadroTexto"/>
          <p:cNvSpPr txBox="1"/>
          <p:nvPr/>
        </p:nvSpPr>
        <p:spPr>
          <a:xfrm>
            <a:off x="827584" y="6205954"/>
            <a:ext cx="5760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Fuente: encuesta empresas</a:t>
            </a:r>
            <a:endParaRPr lang="es-EC" dirty="0"/>
          </a:p>
        </p:txBody>
      </p:sp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691480"/>
          </a:xfrm>
        </p:spPr>
        <p:txBody>
          <a:bodyPr>
            <a:normAutofit/>
          </a:bodyPr>
          <a:lstStyle/>
          <a:p>
            <a:pPr algn="l"/>
            <a:r>
              <a:rPr lang="es-EC" sz="3600" dirty="0" smtClean="0"/>
              <a:t>Fase V: Análisis de pertinencia</a:t>
            </a:r>
            <a:endParaRPr lang="es-EC" sz="3600" dirty="0"/>
          </a:p>
        </p:txBody>
      </p:sp>
      <p:pic>
        <p:nvPicPr>
          <p:cNvPr id="8" name="7 Imagen" descr="Resultado de imagen para ESPE"/>
          <p:cNvPicPr/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8 Elipse"/>
          <p:cNvSpPr/>
          <p:nvPr/>
        </p:nvSpPr>
        <p:spPr>
          <a:xfrm>
            <a:off x="2722577" y="5435431"/>
            <a:ext cx="792088" cy="432048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Elipse"/>
          <p:cNvSpPr/>
          <p:nvPr/>
        </p:nvSpPr>
        <p:spPr>
          <a:xfrm>
            <a:off x="4427984" y="5435431"/>
            <a:ext cx="792088" cy="432048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Elipse"/>
          <p:cNvSpPr/>
          <p:nvPr/>
        </p:nvSpPr>
        <p:spPr>
          <a:xfrm>
            <a:off x="4412162" y="3933056"/>
            <a:ext cx="792088" cy="432048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Elipse"/>
          <p:cNvSpPr/>
          <p:nvPr/>
        </p:nvSpPr>
        <p:spPr>
          <a:xfrm>
            <a:off x="2722577" y="3903819"/>
            <a:ext cx="792088" cy="432048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070367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95536" y="1060138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C" sz="2400" dirty="0" smtClean="0"/>
              <a:t>Nivel de acuerdo para realizar estudios de MBA con mención en innovación</a:t>
            </a:r>
            <a:endParaRPr lang="es-EC" sz="2400" dirty="0"/>
          </a:p>
        </p:txBody>
      </p:sp>
      <p:pic>
        <p:nvPicPr>
          <p:cNvPr id="4" name="3 Imagen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196"/>
          <a:stretch/>
        </p:blipFill>
        <p:spPr bwMode="auto">
          <a:xfrm>
            <a:off x="50439" y="2132856"/>
            <a:ext cx="4521561" cy="323412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5 Imagen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442"/>
          <a:stretch/>
        </p:blipFill>
        <p:spPr bwMode="auto">
          <a:xfrm>
            <a:off x="4826000" y="2132923"/>
            <a:ext cx="4318000" cy="323405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827584" y="6205954"/>
            <a:ext cx="5760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Fuente: encuesta demanda profesionales</a:t>
            </a:r>
            <a:endParaRPr lang="es-EC" dirty="0"/>
          </a:p>
        </p:txBody>
      </p:sp>
      <p:sp>
        <p:nvSpPr>
          <p:cNvPr id="8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691480"/>
          </a:xfrm>
        </p:spPr>
        <p:txBody>
          <a:bodyPr>
            <a:normAutofit/>
          </a:bodyPr>
          <a:lstStyle/>
          <a:p>
            <a:pPr algn="l"/>
            <a:r>
              <a:rPr lang="es-EC" sz="3600" dirty="0" smtClean="0"/>
              <a:t>Fase V: Análisis de pertinencia</a:t>
            </a:r>
            <a:endParaRPr lang="es-EC" sz="3600" dirty="0"/>
          </a:p>
        </p:txBody>
      </p:sp>
      <p:pic>
        <p:nvPicPr>
          <p:cNvPr id="9" name="8 Imagen" descr="Resultado de imagen para ESPE"/>
          <p:cNvPicPr/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9 Elipse"/>
          <p:cNvSpPr/>
          <p:nvPr/>
        </p:nvSpPr>
        <p:spPr>
          <a:xfrm>
            <a:off x="791681" y="3645024"/>
            <a:ext cx="792088" cy="432048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Elipse"/>
          <p:cNvSpPr/>
          <p:nvPr/>
        </p:nvSpPr>
        <p:spPr>
          <a:xfrm>
            <a:off x="539551" y="4938029"/>
            <a:ext cx="1044217" cy="432048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Elipse"/>
          <p:cNvSpPr/>
          <p:nvPr/>
        </p:nvSpPr>
        <p:spPr>
          <a:xfrm>
            <a:off x="6804248" y="5085184"/>
            <a:ext cx="792088" cy="432048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Elipse"/>
          <p:cNvSpPr/>
          <p:nvPr/>
        </p:nvSpPr>
        <p:spPr>
          <a:xfrm>
            <a:off x="6696236" y="3645024"/>
            <a:ext cx="792088" cy="432048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009399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1196752"/>
            <a:ext cx="8229600" cy="4525963"/>
          </a:xfrm>
        </p:spPr>
        <p:txBody>
          <a:bodyPr/>
          <a:lstStyle/>
          <a:p>
            <a:r>
              <a:rPr lang="es-EC" dirty="0" smtClean="0"/>
              <a:t>Edad promedio por género</a:t>
            </a:r>
          </a:p>
          <a:p>
            <a:endParaRPr lang="es-EC" dirty="0"/>
          </a:p>
        </p:txBody>
      </p:sp>
      <p:pic>
        <p:nvPicPr>
          <p:cNvPr id="4" name="3 Imagen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808" b="5720"/>
          <a:stretch/>
        </p:blipFill>
        <p:spPr bwMode="auto">
          <a:xfrm>
            <a:off x="1763688" y="1999042"/>
            <a:ext cx="5784547" cy="379396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5 CuadroTexto"/>
          <p:cNvSpPr txBox="1"/>
          <p:nvPr/>
        </p:nvSpPr>
        <p:spPr>
          <a:xfrm>
            <a:off x="827584" y="6205954"/>
            <a:ext cx="5760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Fuente: encuesta demanda profesionales</a:t>
            </a:r>
            <a:endParaRPr lang="es-EC" dirty="0"/>
          </a:p>
        </p:txBody>
      </p:sp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691480"/>
          </a:xfrm>
        </p:spPr>
        <p:txBody>
          <a:bodyPr>
            <a:normAutofit/>
          </a:bodyPr>
          <a:lstStyle/>
          <a:p>
            <a:pPr algn="l"/>
            <a:r>
              <a:rPr lang="es-EC" sz="3600" dirty="0" smtClean="0"/>
              <a:t>Fase V: Análisis de pertinencia</a:t>
            </a:r>
            <a:endParaRPr lang="es-EC" sz="3600" dirty="0"/>
          </a:p>
        </p:txBody>
      </p:sp>
      <p:pic>
        <p:nvPicPr>
          <p:cNvPr id="8" name="7 Imagen" descr="Resultado de imagen para ESPE"/>
          <p:cNvPicPr/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8 Elipse"/>
          <p:cNvSpPr/>
          <p:nvPr/>
        </p:nvSpPr>
        <p:spPr>
          <a:xfrm>
            <a:off x="3237384" y="5391888"/>
            <a:ext cx="1085056" cy="432048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Elipse"/>
          <p:cNvSpPr/>
          <p:nvPr/>
        </p:nvSpPr>
        <p:spPr>
          <a:xfrm>
            <a:off x="3311860" y="4077072"/>
            <a:ext cx="792088" cy="432048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4771446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1052736"/>
            <a:ext cx="8229600" cy="4525963"/>
          </a:xfrm>
        </p:spPr>
        <p:txBody>
          <a:bodyPr/>
          <a:lstStyle/>
          <a:p>
            <a:r>
              <a:rPr lang="es-EC" dirty="0" smtClean="0"/>
              <a:t>Disciplina científica de pregrado</a:t>
            </a:r>
          </a:p>
          <a:p>
            <a:endParaRPr lang="es-EC" dirty="0"/>
          </a:p>
        </p:txBody>
      </p:sp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691480"/>
          </a:xfrm>
        </p:spPr>
        <p:txBody>
          <a:bodyPr>
            <a:normAutofit/>
          </a:bodyPr>
          <a:lstStyle/>
          <a:p>
            <a:pPr algn="l"/>
            <a:r>
              <a:rPr lang="es-EC" sz="3600" dirty="0" smtClean="0"/>
              <a:t>Fase V: Análisis de pertinencia</a:t>
            </a:r>
            <a:endParaRPr lang="es-EC" sz="36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698060"/>
            <a:ext cx="5155853" cy="4131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827584" y="6205954"/>
            <a:ext cx="5760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/>
              <a:t>Fuente: encuesta demanda profesionales</a:t>
            </a:r>
            <a:endParaRPr lang="es-EC" dirty="0"/>
          </a:p>
        </p:txBody>
      </p:sp>
      <p:pic>
        <p:nvPicPr>
          <p:cNvPr id="8" name="7 Imagen" descr="Resultado de imagen para ESPE"/>
          <p:cNvPicPr/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8 Elipse"/>
          <p:cNvSpPr/>
          <p:nvPr/>
        </p:nvSpPr>
        <p:spPr>
          <a:xfrm>
            <a:off x="3995936" y="5164978"/>
            <a:ext cx="792088" cy="432048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Elipse"/>
          <p:cNvSpPr/>
          <p:nvPr/>
        </p:nvSpPr>
        <p:spPr>
          <a:xfrm>
            <a:off x="4071493" y="3429000"/>
            <a:ext cx="792088" cy="432048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959647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836272607"/>
              </p:ext>
            </p:extLst>
          </p:nvPr>
        </p:nvGraphicFramePr>
        <p:xfrm>
          <a:off x="2195736" y="908720"/>
          <a:ext cx="6048671" cy="5184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691480"/>
          </a:xfrm>
        </p:spPr>
        <p:txBody>
          <a:bodyPr>
            <a:normAutofit/>
          </a:bodyPr>
          <a:lstStyle/>
          <a:p>
            <a:pPr algn="l"/>
            <a:r>
              <a:rPr lang="es-EC" sz="3600" dirty="0" smtClean="0"/>
              <a:t>Fase V: Análisis de pertinencia</a:t>
            </a:r>
            <a:endParaRPr lang="es-EC" sz="3600" dirty="0"/>
          </a:p>
        </p:txBody>
      </p:sp>
      <p:sp>
        <p:nvSpPr>
          <p:cNvPr id="3" name="2 Rectángulo"/>
          <p:cNvSpPr/>
          <p:nvPr/>
        </p:nvSpPr>
        <p:spPr>
          <a:xfrm>
            <a:off x="1098239" y="6277962"/>
            <a:ext cx="67687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/>
              <a:t> </a:t>
            </a:r>
            <a:r>
              <a:rPr lang="es-EC" dirty="0" smtClean="0"/>
              <a:t>Fuente: Plan </a:t>
            </a:r>
            <a:r>
              <a:rPr lang="es-EC" dirty="0"/>
              <a:t>Nacional del Buen Vivir, 2017-202, SENPLADES</a:t>
            </a:r>
          </a:p>
        </p:txBody>
      </p:sp>
      <p:pic>
        <p:nvPicPr>
          <p:cNvPr id="7" name="6 Imagen" descr="Resultado de imagen para ESPE"/>
          <p:cNvPicPr/>
          <p:nvPr/>
        </p:nvPicPr>
        <p:blipFill rotWithShape="1"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7 Elipse"/>
          <p:cNvSpPr/>
          <p:nvPr/>
        </p:nvSpPr>
        <p:spPr>
          <a:xfrm>
            <a:off x="5652120" y="1268760"/>
            <a:ext cx="2520279" cy="2448272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173581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C" dirty="0" smtClean="0"/>
              <a:t>Gasto total en ACTI</a:t>
            </a:r>
            <a:endParaRPr lang="es-EC" dirty="0"/>
          </a:p>
        </p:txBody>
      </p:sp>
      <p:sp>
        <p:nvSpPr>
          <p:cNvPr id="2" name="1 Rectángulo"/>
          <p:cNvSpPr/>
          <p:nvPr/>
        </p:nvSpPr>
        <p:spPr>
          <a:xfrm>
            <a:off x="683568" y="5545661"/>
            <a:ext cx="77048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/>
              <a:t>Fuente: Encuesta Nacional de Ciencia, Tecnología e Innovación2009-2014</a:t>
            </a:r>
          </a:p>
        </p:txBody>
      </p:sp>
      <p:pic>
        <p:nvPicPr>
          <p:cNvPr id="7" name="6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381909"/>
            <a:ext cx="8676456" cy="2972916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7 Imagen" descr="Resultado de imagen para ESPE"/>
          <p:cNvPicPr/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691480"/>
          </a:xfrm>
        </p:spPr>
        <p:txBody>
          <a:bodyPr>
            <a:normAutofit/>
          </a:bodyPr>
          <a:lstStyle/>
          <a:p>
            <a:pPr algn="l"/>
            <a:r>
              <a:rPr lang="es-EC" sz="3600" dirty="0" smtClean="0"/>
              <a:t>Fase V: Análisis de pertinencia</a:t>
            </a:r>
            <a:endParaRPr lang="es-EC" sz="3600" dirty="0"/>
          </a:p>
        </p:txBody>
      </p:sp>
    </p:spTree>
    <p:extLst>
      <p:ext uri="{BB962C8B-B14F-4D97-AF65-F5344CB8AC3E}">
        <p14:creationId xmlns:p14="http://schemas.microsoft.com/office/powerpoint/2010/main" val="1335390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504056"/>
          </a:xfrm>
        </p:spPr>
        <p:txBody>
          <a:bodyPr>
            <a:normAutofit fontScale="90000"/>
          </a:bodyPr>
          <a:lstStyle/>
          <a:p>
            <a:r>
              <a:rPr lang="es-EC" sz="3600" dirty="0" smtClean="0"/>
              <a:t>INTRODUCCIÓN</a:t>
            </a:r>
            <a:endParaRPr lang="es-EC" sz="36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91521"/>
              </p:ext>
            </p:extLst>
          </p:nvPr>
        </p:nvGraphicFramePr>
        <p:xfrm>
          <a:off x="260850" y="620688"/>
          <a:ext cx="8630620" cy="6010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3" imgW="9224284" imgH="6429672" progId="Visio.Drawing.11">
                  <p:embed/>
                </p:oleObj>
              </mc:Choice>
              <mc:Fallback>
                <p:oleObj name="Visio" r:id="rId3" imgW="9224284" imgH="64296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850" y="620688"/>
                        <a:ext cx="8630620" cy="60102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5 Imagen" descr="Resultado de imagen para ESPE"/>
          <p:cNvPicPr/>
          <p:nvPr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6 Elipse"/>
          <p:cNvSpPr/>
          <p:nvPr/>
        </p:nvSpPr>
        <p:spPr>
          <a:xfrm>
            <a:off x="899592" y="802497"/>
            <a:ext cx="1584176" cy="1152128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7 Elipse"/>
          <p:cNvSpPr/>
          <p:nvPr/>
        </p:nvSpPr>
        <p:spPr>
          <a:xfrm>
            <a:off x="3923928" y="2924944"/>
            <a:ext cx="1584176" cy="1152128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Elipse"/>
          <p:cNvSpPr/>
          <p:nvPr/>
        </p:nvSpPr>
        <p:spPr>
          <a:xfrm>
            <a:off x="5076056" y="5657258"/>
            <a:ext cx="1584176" cy="1152128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80521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C" sz="2800" dirty="0" smtClean="0"/>
              <a:t>Clasificación de empresas según grado de innovación</a:t>
            </a:r>
            <a:endParaRPr lang="es-EC" sz="2800" dirty="0"/>
          </a:p>
        </p:txBody>
      </p:sp>
      <p:pic>
        <p:nvPicPr>
          <p:cNvPr id="10241" name="Picture 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397" r="26647" b="19181"/>
          <a:stretch/>
        </p:blipFill>
        <p:spPr bwMode="auto">
          <a:xfrm>
            <a:off x="1936243" y="2601424"/>
            <a:ext cx="5559546" cy="19278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1 Rectángulo"/>
          <p:cNvSpPr/>
          <p:nvPr/>
        </p:nvSpPr>
        <p:spPr>
          <a:xfrm>
            <a:off x="899592" y="5157192"/>
            <a:ext cx="76328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/>
              <a:t>Fuente: Encuesta Nacional de Ciencia, Tecnología e Innovación 2009-2014</a:t>
            </a:r>
          </a:p>
        </p:txBody>
      </p:sp>
      <p:pic>
        <p:nvPicPr>
          <p:cNvPr id="7" name="6 Imagen" descr="Resultado de imagen para ESPE"/>
          <p:cNvPicPr/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691480"/>
          </a:xfrm>
        </p:spPr>
        <p:txBody>
          <a:bodyPr>
            <a:normAutofit/>
          </a:bodyPr>
          <a:lstStyle/>
          <a:p>
            <a:pPr algn="l"/>
            <a:r>
              <a:rPr lang="es-EC" sz="3600" dirty="0" smtClean="0"/>
              <a:t>Fase V: Análisis de pertinencia</a:t>
            </a:r>
            <a:endParaRPr lang="es-EC" sz="3600" dirty="0"/>
          </a:p>
        </p:txBody>
      </p:sp>
      <p:sp>
        <p:nvSpPr>
          <p:cNvPr id="9" name="8 Elipse"/>
          <p:cNvSpPr/>
          <p:nvPr/>
        </p:nvSpPr>
        <p:spPr>
          <a:xfrm>
            <a:off x="6444207" y="3151554"/>
            <a:ext cx="1051581" cy="432048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098287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C" sz="2000" dirty="0"/>
              <a:t>Actividades para la introducción de innovaciones en las empresas</a:t>
            </a:r>
          </a:p>
        </p:txBody>
      </p:sp>
      <p:pic>
        <p:nvPicPr>
          <p:cNvPr id="11265" name="Picture 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14" r="27164" b="11415"/>
          <a:stretch/>
        </p:blipFill>
        <p:spPr bwMode="auto">
          <a:xfrm>
            <a:off x="2267744" y="2276872"/>
            <a:ext cx="5040560" cy="37511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1 Rectángulo"/>
          <p:cNvSpPr/>
          <p:nvPr/>
        </p:nvSpPr>
        <p:spPr>
          <a:xfrm>
            <a:off x="395536" y="6205193"/>
            <a:ext cx="80648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/>
              <a:t>Fuente: Encuesta Nacional de Ciencia, Tecnología e Innovación 2009-2014</a:t>
            </a:r>
          </a:p>
        </p:txBody>
      </p:sp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5904656" cy="691480"/>
          </a:xfrm>
        </p:spPr>
        <p:txBody>
          <a:bodyPr>
            <a:normAutofit/>
          </a:bodyPr>
          <a:lstStyle/>
          <a:p>
            <a:pPr algn="l"/>
            <a:r>
              <a:rPr lang="es-EC" sz="3600" dirty="0" smtClean="0"/>
              <a:t>Fase V: Análisis de pertinencia</a:t>
            </a:r>
            <a:endParaRPr lang="es-EC" sz="3600" dirty="0"/>
          </a:p>
        </p:txBody>
      </p:sp>
      <p:pic>
        <p:nvPicPr>
          <p:cNvPr id="8" name="7 Imagen" descr="Resultado de imagen para ESPE"/>
          <p:cNvPicPr/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9 Elipse"/>
          <p:cNvSpPr/>
          <p:nvPr/>
        </p:nvSpPr>
        <p:spPr>
          <a:xfrm>
            <a:off x="2260306" y="2780928"/>
            <a:ext cx="2167678" cy="576064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086337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C" dirty="0" smtClean="0"/>
              <a:t>Gasto en innovación por porcentaje del PIB</a:t>
            </a:r>
          </a:p>
          <a:p>
            <a:endParaRPr lang="es-EC" dirty="0"/>
          </a:p>
        </p:txBody>
      </p:sp>
      <p:graphicFrame>
        <p:nvGraphicFramePr>
          <p:cNvPr id="4" name="3 Gráfico"/>
          <p:cNvGraphicFramePr/>
          <p:nvPr>
            <p:extLst>
              <p:ext uri="{D42A27DB-BD31-4B8C-83A1-F6EECF244321}">
                <p14:modId xmlns:p14="http://schemas.microsoft.com/office/powerpoint/2010/main" val="3243046587"/>
              </p:ext>
            </p:extLst>
          </p:nvPr>
        </p:nvGraphicFramePr>
        <p:xfrm>
          <a:off x="1619672" y="2708920"/>
          <a:ext cx="5688632" cy="31683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1 Rectángulo"/>
          <p:cNvSpPr/>
          <p:nvPr/>
        </p:nvSpPr>
        <p:spPr>
          <a:xfrm>
            <a:off x="1115616" y="6318612"/>
            <a:ext cx="28746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/>
              <a:t>Fuente: (UIS</a:t>
            </a:r>
            <a:r>
              <a:rPr lang="es-EC" dirty="0"/>
              <a:t>. UNESCO, 2017)</a:t>
            </a:r>
          </a:p>
        </p:txBody>
      </p:sp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5904656" cy="691480"/>
          </a:xfrm>
        </p:spPr>
        <p:txBody>
          <a:bodyPr>
            <a:normAutofit/>
          </a:bodyPr>
          <a:lstStyle/>
          <a:p>
            <a:pPr algn="l"/>
            <a:r>
              <a:rPr lang="es-EC" sz="3600" dirty="0" smtClean="0"/>
              <a:t>Fase V: Análisis de pertinencia</a:t>
            </a:r>
            <a:endParaRPr lang="es-EC" sz="3600" dirty="0"/>
          </a:p>
        </p:txBody>
      </p:sp>
      <p:pic>
        <p:nvPicPr>
          <p:cNvPr id="8" name="7 Imagen" descr="Resultado de imagen para ESPE"/>
          <p:cNvPicPr/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734763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C" dirty="0" smtClean="0"/>
              <a:t>Crecimiento de investigadores por región</a:t>
            </a:r>
            <a:endParaRPr lang="es-EC" dirty="0"/>
          </a:p>
        </p:txBody>
      </p:sp>
      <p:graphicFrame>
        <p:nvGraphicFramePr>
          <p:cNvPr id="4" name="3 Gráfico"/>
          <p:cNvGraphicFramePr/>
          <p:nvPr>
            <p:extLst>
              <p:ext uri="{D42A27DB-BD31-4B8C-83A1-F6EECF244321}">
                <p14:modId xmlns:p14="http://schemas.microsoft.com/office/powerpoint/2010/main" val="313887707"/>
              </p:ext>
            </p:extLst>
          </p:nvPr>
        </p:nvGraphicFramePr>
        <p:xfrm>
          <a:off x="1979712" y="2636912"/>
          <a:ext cx="5256584" cy="30963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5 Rectángulo"/>
          <p:cNvSpPr/>
          <p:nvPr/>
        </p:nvSpPr>
        <p:spPr>
          <a:xfrm>
            <a:off x="1115616" y="6318612"/>
            <a:ext cx="28746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/>
              <a:t>Fuente: (UIS</a:t>
            </a:r>
            <a:r>
              <a:rPr lang="es-EC" dirty="0"/>
              <a:t>. UNESCO, 2017)</a:t>
            </a:r>
          </a:p>
        </p:txBody>
      </p:sp>
      <p:sp>
        <p:nvSpPr>
          <p:cNvPr id="8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5904656" cy="691480"/>
          </a:xfrm>
        </p:spPr>
        <p:txBody>
          <a:bodyPr>
            <a:normAutofit/>
          </a:bodyPr>
          <a:lstStyle/>
          <a:p>
            <a:pPr algn="l"/>
            <a:r>
              <a:rPr lang="es-EC" sz="3600" dirty="0" smtClean="0"/>
              <a:t>Fase V: Análisis de pertinencia</a:t>
            </a:r>
            <a:endParaRPr lang="es-EC" sz="3600" dirty="0"/>
          </a:p>
        </p:txBody>
      </p:sp>
      <p:pic>
        <p:nvPicPr>
          <p:cNvPr id="9" name="8 Imagen" descr="Resultado de imagen para ESPE"/>
          <p:cNvPicPr/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830982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C" dirty="0" smtClean="0"/>
              <a:t>Crecimiento de investigadores por país</a:t>
            </a:r>
          </a:p>
          <a:p>
            <a:endParaRPr lang="es-EC" dirty="0"/>
          </a:p>
        </p:txBody>
      </p:sp>
      <p:graphicFrame>
        <p:nvGraphicFramePr>
          <p:cNvPr id="4" name="3 Gráfico"/>
          <p:cNvGraphicFramePr/>
          <p:nvPr>
            <p:extLst>
              <p:ext uri="{D42A27DB-BD31-4B8C-83A1-F6EECF244321}">
                <p14:modId xmlns:p14="http://schemas.microsoft.com/office/powerpoint/2010/main" val="3941737170"/>
              </p:ext>
            </p:extLst>
          </p:nvPr>
        </p:nvGraphicFramePr>
        <p:xfrm>
          <a:off x="2267744" y="2708920"/>
          <a:ext cx="5094312" cy="32438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5 Rectángulo"/>
          <p:cNvSpPr/>
          <p:nvPr/>
        </p:nvSpPr>
        <p:spPr>
          <a:xfrm>
            <a:off x="1115616" y="6318612"/>
            <a:ext cx="28746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/>
              <a:t>Fuente: (UIS</a:t>
            </a:r>
            <a:r>
              <a:rPr lang="es-EC" dirty="0"/>
              <a:t>. UNESCO, 2017)</a:t>
            </a:r>
          </a:p>
        </p:txBody>
      </p:sp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5904656" cy="691480"/>
          </a:xfrm>
        </p:spPr>
        <p:txBody>
          <a:bodyPr>
            <a:normAutofit/>
          </a:bodyPr>
          <a:lstStyle/>
          <a:p>
            <a:pPr algn="l"/>
            <a:r>
              <a:rPr lang="es-EC" sz="3600" dirty="0" smtClean="0"/>
              <a:t>Fase V: Análisis de pertinencia</a:t>
            </a:r>
            <a:endParaRPr lang="es-EC" sz="3600" dirty="0"/>
          </a:p>
        </p:txBody>
      </p:sp>
      <p:pic>
        <p:nvPicPr>
          <p:cNvPr id="8" name="7 Imagen" descr="Resultado de imagen para ESPE"/>
          <p:cNvPicPr/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8 Elipse"/>
          <p:cNvSpPr/>
          <p:nvPr/>
        </p:nvSpPr>
        <p:spPr>
          <a:xfrm>
            <a:off x="6372200" y="3789040"/>
            <a:ext cx="941040" cy="432048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cxnSp>
        <p:nvCxnSpPr>
          <p:cNvPr id="11" name="10 Conector recto de flecha"/>
          <p:cNvCxnSpPr>
            <a:endCxn id="9" idx="3"/>
          </p:cNvCxnSpPr>
          <p:nvPr/>
        </p:nvCxnSpPr>
        <p:spPr>
          <a:xfrm flipV="1">
            <a:off x="5940152" y="4157816"/>
            <a:ext cx="569860" cy="71134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13 Conector recto de flecha"/>
          <p:cNvCxnSpPr/>
          <p:nvPr/>
        </p:nvCxnSpPr>
        <p:spPr>
          <a:xfrm flipV="1">
            <a:off x="5508104" y="4012502"/>
            <a:ext cx="916978" cy="100067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15 Conector recto de flecha"/>
          <p:cNvCxnSpPr>
            <a:endCxn id="9" idx="2"/>
          </p:cNvCxnSpPr>
          <p:nvPr/>
        </p:nvCxnSpPr>
        <p:spPr>
          <a:xfrm flipV="1">
            <a:off x="5049615" y="4005064"/>
            <a:ext cx="1322585" cy="90290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30756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691480"/>
          </a:xfrm>
        </p:spPr>
        <p:txBody>
          <a:bodyPr/>
          <a:lstStyle/>
          <a:p>
            <a:r>
              <a:rPr lang="es-EC" sz="3600" dirty="0" smtClean="0"/>
              <a:t>CONCLUSIONES</a:t>
            </a:r>
            <a:endParaRPr lang="es-EC" sz="3600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57050665"/>
              </p:ext>
            </p:extLst>
          </p:nvPr>
        </p:nvGraphicFramePr>
        <p:xfrm>
          <a:off x="457200" y="1268413"/>
          <a:ext cx="8229600" cy="52562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5 Imagen" descr="Resultado de imagen para ESPE"/>
          <p:cNvPicPr/>
          <p:nvPr/>
        </p:nvPicPr>
        <p:blipFill rotWithShape="1"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714314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73701429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691480"/>
          </a:xfrm>
        </p:spPr>
        <p:txBody>
          <a:bodyPr/>
          <a:lstStyle/>
          <a:p>
            <a:r>
              <a:rPr lang="es-EC" sz="3600" dirty="0" smtClean="0"/>
              <a:t>CONCLUSIONES</a:t>
            </a:r>
            <a:endParaRPr lang="es-EC" sz="3600" dirty="0"/>
          </a:p>
        </p:txBody>
      </p:sp>
      <p:pic>
        <p:nvPicPr>
          <p:cNvPr id="6" name="5 Imagen" descr="Resultado de imagen para ESPE"/>
          <p:cNvPicPr/>
          <p:nvPr/>
        </p:nvPicPr>
        <p:blipFill rotWithShape="1"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290235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5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78531159"/>
              </p:ext>
            </p:extLst>
          </p:nvPr>
        </p:nvGraphicFramePr>
        <p:xfrm>
          <a:off x="467544" y="404664"/>
          <a:ext cx="8219256" cy="57214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3" name="2 Imagen" descr="Resultado de imagen para ESPE"/>
          <p:cNvPicPr/>
          <p:nvPr/>
        </p:nvPicPr>
        <p:blipFill rotWithShape="1"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753781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07318075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4 Imagen" descr="Resultado de imagen para ESPE"/>
          <p:cNvPicPr/>
          <p:nvPr/>
        </p:nvPicPr>
        <p:blipFill rotWithShape="1"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703505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332656"/>
            <a:ext cx="8229600" cy="691480"/>
          </a:xfrm>
        </p:spPr>
        <p:txBody>
          <a:bodyPr/>
          <a:lstStyle/>
          <a:p>
            <a:r>
              <a:rPr lang="es-EC" sz="3600" dirty="0" smtClean="0"/>
              <a:t>RECOMENDACIONES</a:t>
            </a:r>
            <a:endParaRPr lang="es-EC" sz="36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es-EC" dirty="0"/>
              <a:t>Implementar el modelo AHP difuso como herramienta de evaluación para la pertinencia de los programas educativos de pregrado y posgrado </a:t>
            </a:r>
          </a:p>
          <a:p>
            <a:pPr marL="514350" lvl="0" indent="-514350">
              <a:buFont typeface="+mj-lt"/>
              <a:buAutoNum type="arabicPeriod"/>
            </a:pPr>
            <a:r>
              <a:rPr lang="es-EC" dirty="0"/>
              <a:t>Ofrecer programas de posgrado pertinentes con la realidad nacional y que sean orientados hacia la innovación.</a:t>
            </a:r>
          </a:p>
          <a:p>
            <a:pPr marL="514350" lvl="0" indent="-514350">
              <a:buFont typeface="+mj-lt"/>
              <a:buAutoNum type="arabicPeriod"/>
            </a:pPr>
            <a:r>
              <a:rPr lang="es-EC" dirty="0"/>
              <a:t>Realizar sinergias con </a:t>
            </a:r>
            <a:r>
              <a:rPr lang="es-EC" dirty="0" smtClean="0"/>
              <a:t>instituciones </a:t>
            </a:r>
            <a:r>
              <a:rPr lang="es-EC" dirty="0"/>
              <a:t>públicas y privadas para la generación de investigación, desarrollo e innovación</a:t>
            </a:r>
          </a:p>
          <a:p>
            <a:pPr marL="514350" lvl="0" indent="-514350">
              <a:buFont typeface="+mj-lt"/>
              <a:buAutoNum type="arabicPeriod"/>
            </a:pPr>
            <a:r>
              <a:rPr lang="es-EC" dirty="0"/>
              <a:t>Implementar materias en los programas de pregrado, que trate temas de gestión de innovación para que se genere en los profesionales conocimiento e interés para seguir una especialización en este tema</a:t>
            </a:r>
            <a:r>
              <a:rPr lang="es-EC" dirty="0" smtClean="0"/>
              <a:t>.</a:t>
            </a:r>
            <a:endParaRPr lang="es-EC" dirty="0"/>
          </a:p>
        </p:txBody>
      </p:sp>
      <p:pic>
        <p:nvPicPr>
          <p:cNvPr id="4" name="3 Imagen" descr="Resultado de imagen para ESPE"/>
          <p:cNvPicPr/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95096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792088"/>
          </a:xfrm>
        </p:spPr>
        <p:txBody>
          <a:bodyPr/>
          <a:lstStyle/>
          <a:p>
            <a:r>
              <a:rPr lang="es-EC" sz="3600" dirty="0" smtClean="0"/>
              <a:t>OBJETIVOS</a:t>
            </a:r>
            <a:endParaRPr lang="es-EC" sz="3600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08971419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4 Imagen" descr="Resultado de imagen para ESPE"/>
          <p:cNvPicPr/>
          <p:nvPr/>
        </p:nvPicPr>
        <p:blipFill rotWithShape="1"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272476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767661" y="2967335"/>
            <a:ext cx="360868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pPr algn="ctr"/>
            <a:r>
              <a:rPr lang="es-ES" sz="5400" b="1" cap="none" spc="0" dirty="0" smtClean="0">
                <a:ln/>
                <a:solidFill>
                  <a:schemeClr val="accent3"/>
                </a:solidFill>
                <a:effectLst/>
              </a:rPr>
              <a:t>GRACIAS!</a:t>
            </a:r>
            <a:endParaRPr lang="es-ES" sz="5400" b="1" cap="none" spc="0" dirty="0">
              <a:ln/>
              <a:solidFill>
                <a:schemeClr val="accent3"/>
              </a:solidFill>
              <a:effectLst/>
            </a:endParaRPr>
          </a:p>
        </p:txBody>
      </p:sp>
      <p:pic>
        <p:nvPicPr>
          <p:cNvPr id="3" name="2 Imagen" descr="Resultado de imagen para ESPE"/>
          <p:cNvPicPr/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6770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6712"/>
          </a:xfrm>
        </p:spPr>
        <p:txBody>
          <a:bodyPr/>
          <a:lstStyle/>
          <a:p>
            <a:r>
              <a:rPr lang="es-EC" sz="3600" dirty="0" smtClean="0"/>
              <a:t>MARCO TEÓRICO</a:t>
            </a:r>
            <a:endParaRPr lang="es-EC" sz="3600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76793940"/>
              </p:ext>
            </p:extLst>
          </p:nvPr>
        </p:nvGraphicFramePr>
        <p:xfrm>
          <a:off x="539552" y="1196752"/>
          <a:ext cx="8157592" cy="521779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4 Imagen" descr="Resultado de imagen para ESPE"/>
          <p:cNvPicPr/>
          <p:nvPr/>
        </p:nvPicPr>
        <p:blipFill rotWithShape="1"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215137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63335251"/>
              </p:ext>
            </p:extLst>
          </p:nvPr>
        </p:nvGraphicFramePr>
        <p:xfrm>
          <a:off x="323528" y="908720"/>
          <a:ext cx="8291264" cy="492941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3" name="2 Imagen" descr="Resultado de imagen para ESPE"/>
          <p:cNvPicPr/>
          <p:nvPr/>
        </p:nvPicPr>
        <p:blipFill rotWithShape="1"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004457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763488"/>
          </a:xfrm>
        </p:spPr>
        <p:txBody>
          <a:bodyPr/>
          <a:lstStyle/>
          <a:p>
            <a:r>
              <a:rPr lang="es-EC" sz="3600" dirty="0" smtClean="0"/>
              <a:t>METODOLOGÍA</a:t>
            </a:r>
            <a:endParaRPr lang="es-EC" sz="3600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71701374"/>
              </p:ext>
            </p:extLst>
          </p:nvPr>
        </p:nvGraphicFramePr>
        <p:xfrm>
          <a:off x="1187624" y="1484784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Llamada con línea 1"/>
          <p:cNvSpPr/>
          <p:nvPr/>
        </p:nvSpPr>
        <p:spPr>
          <a:xfrm>
            <a:off x="179512" y="2132856"/>
            <a:ext cx="1872208" cy="2376264"/>
          </a:xfrm>
          <a:prstGeom prst="borderCallout1">
            <a:avLst>
              <a:gd name="adj1" fmla="val 51049"/>
              <a:gd name="adj2" fmla="val 101210"/>
              <a:gd name="adj3" fmla="val 50180"/>
              <a:gd name="adj4" fmla="val 135985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2"/>
                </a:solidFill>
              </a:rPr>
              <a:t>1. Expectativas y necesidades de la sociedad</a:t>
            </a:r>
          </a:p>
          <a:p>
            <a:pPr algn="ctr"/>
            <a:r>
              <a:rPr lang="es-EC" sz="1400" dirty="0" smtClean="0">
                <a:solidFill>
                  <a:schemeClr val="tx2"/>
                </a:solidFill>
              </a:rPr>
              <a:t>2. Planificación nacional</a:t>
            </a:r>
          </a:p>
          <a:p>
            <a:pPr algn="ctr"/>
            <a:r>
              <a:rPr lang="es-EC" sz="1400" dirty="0" smtClean="0">
                <a:solidFill>
                  <a:schemeClr val="tx2"/>
                </a:solidFill>
              </a:rPr>
              <a:t>3. Régimen de desarrollo</a:t>
            </a:r>
          </a:p>
          <a:p>
            <a:pPr algn="ctr"/>
            <a:r>
              <a:rPr lang="es-EC" sz="1400" dirty="0" smtClean="0">
                <a:solidFill>
                  <a:schemeClr val="tx2"/>
                </a:solidFill>
              </a:rPr>
              <a:t>4. Prospectiva de desarrollo científico, humanístico y tecnológico mundial</a:t>
            </a:r>
            <a:endParaRPr lang="es-EC" sz="1400" dirty="0">
              <a:solidFill>
                <a:schemeClr val="tx2"/>
              </a:solidFill>
            </a:endParaRPr>
          </a:p>
        </p:txBody>
      </p:sp>
      <p:pic>
        <p:nvPicPr>
          <p:cNvPr id="6" name="5 Imagen" descr="Resultado de imagen para ESPE"/>
          <p:cNvPicPr/>
          <p:nvPr/>
        </p:nvPicPr>
        <p:blipFill rotWithShape="1"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997838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51520" y="188640"/>
            <a:ext cx="8229600" cy="720080"/>
          </a:xfrm>
        </p:spPr>
        <p:txBody>
          <a:bodyPr/>
          <a:lstStyle/>
          <a:p>
            <a:r>
              <a:rPr lang="es-EC" sz="3600" dirty="0" smtClean="0"/>
              <a:t>Análisis multicriterio</a:t>
            </a:r>
            <a:endParaRPr lang="es-EC" sz="3600" dirty="0"/>
          </a:p>
        </p:txBody>
      </p: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1849905400"/>
              </p:ext>
            </p:extLst>
          </p:nvPr>
        </p:nvGraphicFramePr>
        <p:xfrm>
          <a:off x="611560" y="2420888"/>
          <a:ext cx="1224136" cy="39507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5 Flecha abajo"/>
          <p:cNvSpPr/>
          <p:nvPr/>
        </p:nvSpPr>
        <p:spPr>
          <a:xfrm>
            <a:off x="2483768" y="1052736"/>
            <a:ext cx="3312368" cy="2160240"/>
          </a:xfrm>
          <a:prstGeom prst="downArrow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Conjunto de técnicas </a:t>
            </a:r>
          </a:p>
          <a:p>
            <a:pPr algn="ctr"/>
            <a:endParaRPr lang="es-EC" dirty="0" smtClean="0"/>
          </a:p>
          <a:p>
            <a:pPr algn="ctr"/>
            <a:r>
              <a:rPr lang="es-EC" dirty="0" smtClean="0"/>
              <a:t>Asistir un proceso de decisión</a:t>
            </a:r>
            <a:endParaRPr lang="es-EC" dirty="0"/>
          </a:p>
        </p:txBody>
      </p:sp>
      <p:sp>
        <p:nvSpPr>
          <p:cNvPr id="7" name="6 Cilindro"/>
          <p:cNvSpPr/>
          <p:nvPr/>
        </p:nvSpPr>
        <p:spPr>
          <a:xfrm>
            <a:off x="6686500" y="836712"/>
            <a:ext cx="2160240" cy="2736304"/>
          </a:xfrm>
          <a:prstGeom prst="can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400" dirty="0" smtClean="0"/>
              <a:t>Jerarquía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400" dirty="0" smtClean="0"/>
              <a:t>Conglomerado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400" dirty="0" smtClean="0"/>
              <a:t>Comparaciones pareada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400" dirty="0" smtClean="0"/>
              <a:t>Escala propuesta por Satt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400" dirty="0" smtClean="0"/>
              <a:t>Método del autoevaluad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400" dirty="0" smtClean="0"/>
              <a:t>Escala de razón</a:t>
            </a:r>
            <a:endParaRPr lang="es-EC" sz="1400" dirty="0"/>
          </a:p>
        </p:txBody>
      </p:sp>
      <p:graphicFrame>
        <p:nvGraphicFramePr>
          <p:cNvPr id="10" name="9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558793"/>
              </p:ext>
            </p:extLst>
          </p:nvPr>
        </p:nvGraphicFramePr>
        <p:xfrm>
          <a:off x="2194857" y="3501008"/>
          <a:ext cx="4896544" cy="295313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05700"/>
                <a:gridCol w="1532280"/>
                <a:gridCol w="2458564"/>
              </a:tblGrid>
              <a:tr h="369141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Escala numérica</a:t>
                      </a:r>
                      <a:endParaRPr lang="es-EC" sz="12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Escala verbal</a:t>
                      </a:r>
                      <a:endParaRPr lang="es-EC" sz="12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Explicación</a:t>
                      </a:r>
                      <a:endParaRPr lang="es-EC" sz="12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69141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</a:t>
                      </a:r>
                      <a:endParaRPr lang="es-EC" sz="12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Igual importancia</a:t>
                      </a:r>
                      <a:endParaRPr lang="es-EC" sz="12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Los dos elementos contribuyen igualmente a la propiedad o criterio.</a:t>
                      </a:r>
                      <a:endParaRPr lang="es-EC" sz="12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53712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3</a:t>
                      </a:r>
                      <a:endParaRPr lang="es-EC" sz="12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Moderadamente más importante un elemento que el otro</a:t>
                      </a:r>
                      <a:endParaRPr lang="es-EC" sz="12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El juicio y la experiencia previa favorecen a un elemento frente al otro.</a:t>
                      </a:r>
                      <a:endParaRPr lang="es-EC" sz="12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53712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5</a:t>
                      </a:r>
                      <a:endParaRPr lang="es-EC" sz="12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Fuertemente más importante un elemento que en otro</a:t>
                      </a:r>
                      <a:endParaRPr lang="es-EC" sz="12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El juicio y la experiencia previa favorecen fuertemente a un elemento frente al otro.</a:t>
                      </a:r>
                      <a:endParaRPr lang="es-EC" sz="12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53712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7</a:t>
                      </a:r>
                      <a:endParaRPr lang="es-EC" sz="12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Mucho más fuerte la importancia de un elemento que la del otro</a:t>
                      </a:r>
                      <a:endParaRPr lang="es-EC" sz="12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Un elemento domina fuertemente.</a:t>
                      </a:r>
                      <a:endParaRPr lang="es-EC" sz="120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u dominación está probada en</a:t>
                      </a:r>
                      <a:endParaRPr lang="es-EC" sz="120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práctica</a:t>
                      </a:r>
                      <a:endParaRPr lang="es-EC" sz="12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53712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9</a:t>
                      </a:r>
                      <a:endParaRPr lang="es-EC" sz="12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Importancia extrema de un elemento frente a otro</a:t>
                      </a:r>
                      <a:endParaRPr lang="es-EC" sz="12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Un elemento domina al otro con</a:t>
                      </a:r>
                      <a:endParaRPr lang="es-EC" sz="1200" dirty="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el mayor orden de magnitud</a:t>
                      </a:r>
                      <a:endParaRPr lang="es-EC" sz="1200" dirty="0">
                        <a:effectLst/>
                      </a:endParaRPr>
                    </a:p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posible</a:t>
                      </a:r>
                      <a:endParaRPr lang="es-EC" sz="12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8" name="7 Imagen" descr="Resultado de imagen para ESPE"/>
          <p:cNvPicPr/>
          <p:nvPr/>
        </p:nvPicPr>
        <p:blipFill rotWithShape="1"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552091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3 Rectángulo"/>
              <p:cNvSpPr/>
              <p:nvPr/>
            </p:nvSpPr>
            <p:spPr>
              <a:xfrm>
                <a:off x="444082" y="829433"/>
                <a:ext cx="8352928" cy="12159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s-EC" sz="1600" i="1">
                          <a:latin typeface="Cambria Math"/>
                        </a:rPr>
                        <m:t>𝐴</m:t>
                      </m:r>
                      <m:r>
                        <a:rPr lang="es-EC" sz="16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s-EC" sz="16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s-EC" sz="16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s-EC" sz="16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s-EC" sz="16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s-EC" sz="16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s-EC" sz="16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2</m:t>
                                    </m:r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s-EC" sz="16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𝑛</m:t>
                                    </m:r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s-EC" sz="16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𝑛</m:t>
                                    </m:r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es-ES" sz="1600" i="1">
                          <a:latin typeface="Cambria Math"/>
                        </a:rPr>
                        <m:t> </m:t>
                      </m:r>
                      <m:r>
                        <a:rPr lang="es-EC" sz="1600" i="1">
                          <a:latin typeface="Cambria Math"/>
                        </a:rPr>
                        <m:t>𝑑𝑜𝑛𝑑𝑒</m:t>
                      </m:r>
                      <m:r>
                        <a:rPr lang="es-EC" sz="1600" i="1">
                          <a:latin typeface="Cambria Math"/>
                        </a:rPr>
                        <m:t> </m:t>
                      </m:r>
                      <m:r>
                        <a:rPr lang="es-EC" sz="1600" i="1">
                          <a:latin typeface="Cambria Math"/>
                        </a:rPr>
                        <m:t>𝑠𝑒</m:t>
                      </m:r>
                      <m:r>
                        <a:rPr lang="es-EC" sz="1600" i="1">
                          <a:latin typeface="Cambria Math"/>
                        </a:rPr>
                        <m:t> </m:t>
                      </m:r>
                      <m:r>
                        <a:rPr lang="es-EC" sz="1600" i="1">
                          <a:latin typeface="Cambria Math"/>
                        </a:rPr>
                        <m:t>𝑐𝑢𝑚𝑝𝑙𝑒</m:t>
                      </m:r>
                      <m:r>
                        <a:rPr lang="es-EC" sz="1600" i="1">
                          <a:latin typeface="Cambria Math"/>
                        </a:rPr>
                        <m:t> </m:t>
                      </m:r>
                      <m:sSub>
                        <m:sSubPr>
                          <m:ctrlPr>
                            <a:rPr lang="es-EC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sz="1600" i="1">
                              <a:latin typeface="Cambria Math"/>
                            </a:rPr>
                            <m:t>𝑎</m:t>
                          </m:r>
                        </m:e>
                        <m:sub>
                          <m:r>
                            <a:rPr lang="es-EC" sz="1600" i="1">
                              <a:latin typeface="Cambria Math"/>
                            </a:rPr>
                            <m:t>𝑖𝑗</m:t>
                          </m:r>
                        </m:sub>
                      </m:sSub>
                      <m:r>
                        <a:rPr lang="es-EC" sz="1600" i="1">
                          <a:latin typeface="Cambria Math"/>
                        </a:rPr>
                        <m:t>∗</m:t>
                      </m:r>
                      <m:sSub>
                        <m:sSubPr>
                          <m:ctrlPr>
                            <a:rPr lang="es-EC" sz="16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sz="1600" i="1">
                              <a:latin typeface="Cambria Math"/>
                            </a:rPr>
                            <m:t>𝑎</m:t>
                          </m:r>
                        </m:e>
                        <m:sub>
                          <m:r>
                            <a:rPr lang="es-EC" sz="1600" i="1">
                              <a:latin typeface="Cambria Math"/>
                            </a:rPr>
                            <m:t>𝑗𝑖</m:t>
                          </m:r>
                        </m:sub>
                      </m:sSub>
                      <m:r>
                        <a:rPr lang="es-EC" sz="1600" i="1">
                          <a:latin typeface="Cambria Math"/>
                        </a:rPr>
                        <m:t>=1:=</m:t>
                      </m:r>
                      <m:d>
                        <m:dPr>
                          <m:begChr m:val="["/>
                          <m:endChr m:val="]"/>
                          <m:ctrlPr>
                            <a:rPr lang="es-EC" sz="16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s-EC" sz="16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s-EC" sz="16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s-EC" sz="16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f>
                                  <m:fPr>
                                    <m:type m:val="skw"/>
                                    <m:ctrlPr>
                                      <a:rPr lang="es-EC" sz="1600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1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s-EC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12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s-EC" sz="16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2</m:t>
                                    </m:r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type m:val="skw"/>
                                    <m:ctrlPr>
                                      <a:rPr lang="es-EC" sz="1600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1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s-EC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1</m:t>
                                        </m:r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f>
                                  <m:fPr>
                                    <m:type m:val="skw"/>
                                    <m:ctrlPr>
                                      <a:rPr lang="es-EC" sz="1600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1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s-EC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2</m:t>
                                        </m:r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s-EC" sz="1600" dirty="0"/>
              </a:p>
            </p:txBody>
          </p:sp>
        </mc:Choice>
        <mc:Fallback xmlns="">
          <p:sp>
            <p:nvSpPr>
              <p:cNvPr id="4" name="3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082" y="829433"/>
                <a:ext cx="8352928" cy="121591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4 Rectángulo"/>
              <p:cNvSpPr/>
              <p:nvPr/>
            </p:nvSpPr>
            <p:spPr>
              <a:xfrm>
                <a:off x="2286000" y="2636912"/>
                <a:ext cx="4572000" cy="1332865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1600" i="1">
                          <a:latin typeface="Cambria Math"/>
                        </a:rPr>
                        <m:t>𝐴</m:t>
                      </m:r>
                      <m:r>
                        <a:rPr lang="es-EC" sz="1600" i="1">
                          <a:latin typeface="Cambria Math"/>
                        </a:rPr>
                        <m:t> </m:t>
                      </m:r>
                      <m:r>
                        <a:rPr lang="es-EC" sz="1600" i="1">
                          <a:latin typeface="Cambria Math"/>
                        </a:rPr>
                        <m:t>𝑛𝑜𝑟𝑚𝑎𝑙𝑖𝑧𝑎𝑑𝑎</m:t>
                      </m:r>
                      <m:r>
                        <a:rPr lang="es-EC" sz="16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s-EC" sz="16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s-EC" sz="16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type m:val="skw"/>
                                    <m:ctrlPr>
                                      <a:rPr lang="es-EC" sz="1600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𝑣</m:t>
                                    </m:r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1</m:t>
                                    </m:r>
                                  </m:den>
                                </m:f>
                              </m:e>
                              <m:e>
                                <m:f>
                                  <m:fPr>
                                    <m:type m:val="skw"/>
                                    <m:ctrlPr>
                                      <a:rPr lang="es-EC" sz="1600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s-EC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12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𝑣</m:t>
                                    </m:r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f>
                                  <m:fPr>
                                    <m:type m:val="skw"/>
                                    <m:ctrlPr>
                                      <a:rPr lang="es-EC" sz="1600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s-EC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1</m:t>
                                        </m:r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𝑣𝑛</m:t>
                                    </m:r>
                                  </m:den>
                                </m:f>
                              </m:e>
                            </m:mr>
                            <m:mr>
                              <m:e>
                                <m:f>
                                  <m:fPr>
                                    <m:type m:val="skw"/>
                                    <m:ctrlPr>
                                      <a:rPr lang="es-EC" sz="1600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s-EC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21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𝑣</m:t>
                                    </m:r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1</m:t>
                                    </m:r>
                                  </m:den>
                                </m:f>
                              </m:e>
                              <m:e>
                                <m:f>
                                  <m:fPr>
                                    <m:type m:val="skw"/>
                                    <m:ctrlPr>
                                      <a:rPr lang="es-EC" sz="1600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𝑣</m:t>
                                    </m:r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f>
                                  <m:fPr>
                                    <m:type m:val="skw"/>
                                    <m:ctrlPr>
                                      <a:rPr lang="es-EC" sz="1600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s-EC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2</m:t>
                                        </m:r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𝑣𝑛</m:t>
                                    </m:r>
                                  </m:den>
                                </m:f>
                              </m:e>
                            </m:mr>
                            <m:mr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type m:val="skw"/>
                                    <m:ctrlPr>
                                      <a:rPr lang="es-EC" sz="1600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s-EC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𝑣</m:t>
                                    </m:r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1</m:t>
                                    </m:r>
                                  </m:den>
                                </m:f>
                              </m:e>
                              <m:e>
                                <m:f>
                                  <m:fPr>
                                    <m:type m:val="skw"/>
                                    <m:ctrlPr>
                                      <a:rPr lang="es-EC" sz="1600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s-EC" sz="16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  <m:r>
                                          <a:rPr lang="es-EC" sz="1600" i="1">
                                            <a:latin typeface="Cambria Math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𝑣</m:t>
                                    </m:r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  <m:e>
                                <m:r>
                                  <a:rPr lang="es-EC" sz="16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f>
                                  <m:fPr>
                                    <m:type m:val="skw"/>
                                    <m:ctrlPr>
                                      <a:rPr lang="es-EC" sz="1600" i="1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s-EC" sz="1600" i="1">
                                        <a:latin typeface="Cambria Math"/>
                                      </a:rPr>
                                      <m:t>𝑣𝑛</m:t>
                                    </m:r>
                                  </m:den>
                                </m:f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s-EC" sz="1600" dirty="0"/>
              </a:p>
            </p:txBody>
          </p:sp>
        </mc:Choice>
        <mc:Fallback xmlns="">
          <p:sp>
            <p:nvSpPr>
              <p:cNvPr id="5" name="4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2636912"/>
                <a:ext cx="4572000" cy="133286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5 Rectángulo"/>
              <p:cNvSpPr/>
              <p:nvPr/>
            </p:nvSpPr>
            <p:spPr>
              <a:xfrm>
                <a:off x="350101" y="4725144"/>
                <a:ext cx="4572000" cy="144661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r>
                  <a:rPr lang="es-EC" dirty="0"/>
                  <a:t> </a:t>
                </a:r>
                <a:r>
                  <a:rPr lang="es-EC" dirty="0" smtClean="0"/>
                  <a:t>                                    </a:t>
                </a:r>
                <a:r>
                  <a:rPr lang="es-EC" sz="1200" dirty="0" smtClean="0"/>
                  <a:t>Criterio </a:t>
                </a:r>
                <a:r>
                  <a:rPr lang="es-EC" sz="1200" dirty="0"/>
                  <a:t>1   Criterio 2…   Criterio m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s-EC" i="1">
                              <a:latin typeface="Cambria Math"/>
                            </a:rPr>
                          </m:ctrlPr>
                        </m:mPr>
                        <m:mr>
                          <m:e>
                            <m:r>
                              <a:rPr lang="es-EC" i="1">
                                <a:latin typeface="Cambria Math"/>
                              </a:rPr>
                              <m:t>𝐴𝑙𝑡𝑒𝑟𝑛𝑎𝑡𝑖𝑣𝑎</m:t>
                            </m:r>
                            <m:r>
                              <a:rPr lang="es-EC" i="1">
                                <a:latin typeface="Cambria Math"/>
                              </a:rPr>
                              <m:t> 1</m:t>
                            </m:r>
                          </m:e>
                        </m:mr>
                        <m:mr>
                          <m:e>
                            <m:r>
                              <a:rPr lang="es-EC" i="1">
                                <a:latin typeface="Cambria Math"/>
                              </a:rPr>
                              <m:t>𝐴𝑙𝑡𝑒𝑟𝑛𝑎𝑡𝑖𝑣𝑎</m:t>
                            </m:r>
                            <m:r>
                              <a:rPr lang="es-EC" i="1">
                                <a:latin typeface="Cambria Math"/>
                              </a:rPr>
                              <m:t> 2</m:t>
                            </m:r>
                          </m:e>
                        </m:mr>
                        <m:mr>
                          <m:e>
                            <m:r>
                              <a:rPr lang="es-EC" i="1">
                                <a:latin typeface="Cambria Math"/>
                              </a:rPr>
                              <m:t>……</m:t>
                            </m:r>
                          </m:e>
                        </m:mr>
                        <m:mr>
                          <m:e>
                            <m:r>
                              <a:rPr lang="es-EC" i="1">
                                <a:latin typeface="Cambria Math"/>
                              </a:rPr>
                              <m:t>𝐴𝑙𝑡𝑒𝑟𝑛𝑎𝑡𝑖𝑣𝑎</m:t>
                            </m:r>
                            <m:r>
                              <a:rPr lang="es-EC" i="1">
                                <a:latin typeface="Cambria Math"/>
                              </a:rPr>
                              <m:t> </m:t>
                            </m:r>
                            <m:r>
                              <a:rPr lang="es-EC" i="1">
                                <a:latin typeface="Cambria Math"/>
                              </a:rPr>
                              <m:t>𝑛</m:t>
                            </m:r>
                          </m:e>
                        </m:mr>
                      </m:m>
                      <m:d>
                        <m:dPr>
                          <m:begChr m:val="["/>
                          <m:endChr m:val="]"/>
                          <m:ctrlPr>
                            <a:rPr lang="es-EC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s-EC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s-EC" i="1">
                                        <a:latin typeface="Cambria Math"/>
                                      </a:rPr>
                                      <m:t>𝑚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s-EC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2</m:t>
                                    </m:r>
                                    <m:r>
                                      <a:rPr lang="es-EC" i="1">
                                        <a:latin typeface="Cambria Math"/>
                                      </a:rPr>
                                      <m:t>𝑚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s-EC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s-EC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s-EC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s-EC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𝑛</m:t>
                                    </m:r>
                                    <m:r>
                                      <a:rPr lang="es-EC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𝑛</m:t>
                                    </m:r>
                                    <m:r>
                                      <a:rPr lang="es-EC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s-EC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𝑛𝑚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6" name="5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101" y="4725144"/>
                <a:ext cx="4572000" cy="1446614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6 Rectángulo"/>
              <p:cNvSpPr/>
              <p:nvPr/>
            </p:nvSpPr>
            <p:spPr>
              <a:xfrm>
                <a:off x="4992553" y="4956537"/>
                <a:ext cx="3905043" cy="116961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s-EC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s-EC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s-EC" i="1">
                                        <a:latin typeface="Cambria Math"/>
                                      </a:rPr>
                                      <m:t>𝑚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s-EC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2</m:t>
                                    </m:r>
                                    <m:r>
                                      <a:rPr lang="es-EC" i="1">
                                        <a:latin typeface="Cambria Math"/>
                                      </a:rPr>
                                      <m:t>𝑚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s-EC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s-EC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s-EC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s-EC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𝑛</m:t>
                                    </m:r>
                                    <m:r>
                                      <a:rPr lang="es-EC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𝑛</m:t>
                                    </m:r>
                                    <m:r>
                                      <a:rPr lang="es-EC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s-EC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𝑛𝑚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s-EC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𝑐</m:t>
                                    </m:r>
                                    <m:r>
                                      <a:rPr lang="es-EC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𝑐</m:t>
                                    </m:r>
                                    <m:r>
                                      <a:rPr lang="es-EC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s-EC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𝑐</m:t>
                                    </m:r>
                                    <m:r>
                                      <a:rPr lang="es-EC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s-EC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s-EC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s-EC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𝑃</m:t>
                                    </m:r>
                                    <m:r>
                                      <a:rPr lang="es-EC" i="1">
                                        <a:latin typeface="Cambria Math"/>
                                      </a:rPr>
                                      <m:t>´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𝑃</m:t>
                                    </m:r>
                                    <m:r>
                                      <a:rPr lang="es-EC" i="1">
                                        <a:latin typeface="Cambria Math"/>
                                      </a:rPr>
                                      <m:t>´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s-EC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s-EC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s-EC" i="1">
                                        <a:latin typeface="Cambria Math"/>
                                      </a:rPr>
                                      <m:t>𝑃</m:t>
                                    </m:r>
                                    <m:r>
                                      <a:rPr lang="es-EC" i="1">
                                        <a:latin typeface="Cambria Math"/>
                                      </a:rPr>
                                      <m:t>´</m:t>
                                    </m:r>
                                  </m:e>
                                  <m:sub>
                                    <m:r>
                                      <a:rPr lang="es-EC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s-EC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7" name="6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2553" y="4956537"/>
                <a:ext cx="3905043" cy="1169616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9 Flecha abajo"/>
          <p:cNvSpPr/>
          <p:nvPr/>
        </p:nvSpPr>
        <p:spPr>
          <a:xfrm>
            <a:off x="4702763" y="2060848"/>
            <a:ext cx="251520" cy="288032"/>
          </a:xfrm>
          <a:prstGeom prst="downArrow">
            <a:avLst/>
          </a:prstGeom>
          <a:solidFill>
            <a:srgbClr val="C0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Flecha abajo"/>
          <p:cNvSpPr/>
          <p:nvPr/>
        </p:nvSpPr>
        <p:spPr>
          <a:xfrm>
            <a:off x="4620546" y="4149080"/>
            <a:ext cx="251520" cy="288032"/>
          </a:xfrm>
          <a:prstGeom prst="downArrow">
            <a:avLst/>
          </a:prstGeom>
          <a:solidFill>
            <a:srgbClr val="C0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Flecha derecha"/>
          <p:cNvSpPr/>
          <p:nvPr/>
        </p:nvSpPr>
        <p:spPr>
          <a:xfrm>
            <a:off x="4572000" y="5306048"/>
            <a:ext cx="360040" cy="284805"/>
          </a:xfrm>
          <a:prstGeom prst="rightArrow">
            <a:avLst/>
          </a:prstGeom>
          <a:solidFill>
            <a:srgbClr val="C0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9" name="8 Imagen" descr="Resultado de imagen para ESPE"/>
          <p:cNvPicPr/>
          <p:nvPr/>
        </p:nvPicPr>
        <p:blipFill rotWithShape="1"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092280" y="188640"/>
            <a:ext cx="1735460" cy="64807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689072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35</TotalTime>
  <Words>1786</Words>
  <Application>Microsoft Office PowerPoint</Application>
  <PresentationFormat>Presentación en pantalla (4:3)</PresentationFormat>
  <Paragraphs>322</Paragraphs>
  <Slides>40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0</vt:i4>
      </vt:variant>
    </vt:vector>
  </HeadingPairs>
  <TitlesOfParts>
    <vt:vector size="42" baseType="lpstr">
      <vt:lpstr>Tema de Office</vt:lpstr>
      <vt:lpstr>Visio</vt:lpstr>
      <vt:lpstr>DEPARTAMENTO DE CIENCIAS ECONÓMICAS, ADMINISTRATIVAS Y DEL COMERCIO  CARRERA DE INGENIERÍA COMERCIAL, PRESENCIAL   TRABAJO DE TITULACIÓN, PREVIO A LA OBTENCIÓN DEL TÍTULO DE INGENIERA COMERCIAL   TEMA: ANÁLISIS DE FACTIBILIDAD Y PERTINENCIA DEL PROGRAMA DE MAESTRÍA EN ADMINISTRACIÓN DE EMPRESAS CON MENCIÓN EN INNOVACIÓN MEDIANTE EL MODELO AHP DIFUSO   AUTOR: LÓPEZ CUENCA SARA ELIZABETH   DIRECTOR: HERRERA ENRIQUEZ, GIOVANNI PATRICIO PHD  2017</vt:lpstr>
      <vt:lpstr>TEMAS A TRATAR:</vt:lpstr>
      <vt:lpstr>INTRODUCCIÓN</vt:lpstr>
      <vt:lpstr>OBJETIVOS</vt:lpstr>
      <vt:lpstr>MARCO TEÓRICO</vt:lpstr>
      <vt:lpstr>Presentación de PowerPoint</vt:lpstr>
      <vt:lpstr>METODOLOGÍA</vt:lpstr>
      <vt:lpstr>Análisis multicriterio</vt:lpstr>
      <vt:lpstr>Presentación de PowerPoint</vt:lpstr>
      <vt:lpstr>Presentación de PowerPoint</vt:lpstr>
      <vt:lpstr>Presentación de PowerPoint</vt:lpstr>
      <vt:lpstr>RESULTADOS</vt:lpstr>
      <vt:lpstr>Fase II: Análisis multicriterio</vt:lpstr>
      <vt:lpstr>Fase III: Estudio demanda profesionales</vt:lpstr>
      <vt:lpstr>Presentación de PowerPoint</vt:lpstr>
      <vt:lpstr>Fase III: Estudio demanda profesionales</vt:lpstr>
      <vt:lpstr>Presentación de PowerPoint</vt:lpstr>
      <vt:lpstr>Fase IV: Estudio demanda empresarial</vt:lpstr>
      <vt:lpstr>Fase IV: Estudio demanda empresarial</vt:lpstr>
      <vt:lpstr>Fase IV: Estudio demanda empresarial</vt:lpstr>
      <vt:lpstr>Fase IV: Estudio demanda empresarial</vt:lpstr>
      <vt:lpstr>Fase V: Análisis de pertinencia</vt:lpstr>
      <vt:lpstr>Fase V: Análisis de pertinencia</vt:lpstr>
      <vt:lpstr>Fase V: Análisis de pertinencia</vt:lpstr>
      <vt:lpstr>Fase V: Análisis de pertinencia</vt:lpstr>
      <vt:lpstr>Fase V: Análisis de pertinencia</vt:lpstr>
      <vt:lpstr>Fase V: Análisis de pertinencia</vt:lpstr>
      <vt:lpstr>Fase V: Análisis de pertinencia</vt:lpstr>
      <vt:lpstr>Fase V: Análisis de pertinencia</vt:lpstr>
      <vt:lpstr>Fase V: Análisis de pertinencia</vt:lpstr>
      <vt:lpstr>Fase V: Análisis de pertinencia</vt:lpstr>
      <vt:lpstr>Fase V: Análisis de pertinencia</vt:lpstr>
      <vt:lpstr>Fase V: Análisis de pertinencia</vt:lpstr>
      <vt:lpstr>Fase V: Análisis de pertinencia</vt:lpstr>
      <vt:lpstr>CONCLUSIONES</vt:lpstr>
      <vt:lpstr>CONCLUSIONES</vt:lpstr>
      <vt:lpstr>Presentación de PowerPoint</vt:lpstr>
      <vt:lpstr>Presentación de PowerPoint</vt:lpstr>
      <vt:lpstr>RECOMENDACIONES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PARTAMENTO DE CIENCIAS ECONÓMICAS, ADMINISTRATIVAS Y DEL COMERCIO  CARRERA DE INGENIERÍA COMERCIAL, PRESENCIAL   TRABAJO DE TITULACIÓN, PREVIO A LA OBTENCIÓN DEL TÍTULO DE INGENIERA COMERCIAL   TEMA: ANÁLISIS DE FACTIBILIDAD Y PERTINENCIA DEL PROGRAMA DE MAESTRÍA EN ADMINISTRACIÓN DE EMPRESAS CON MENCIÓN EN INNOVACIÓN MEDIANTE EL MODELO AHP DIFUSO   AUTOR: LÓPEZ CUENCA SARA ELIZABETH   DIRECTOR: ING. GIOVANNI HERRERA, PHD.  2017</dc:title>
  <dc:creator>SARA</dc:creator>
  <cp:lastModifiedBy>SARA</cp:lastModifiedBy>
  <cp:revision>53</cp:revision>
  <dcterms:created xsi:type="dcterms:W3CDTF">2017-08-22T02:18:49Z</dcterms:created>
  <dcterms:modified xsi:type="dcterms:W3CDTF">2017-09-21T01:01:00Z</dcterms:modified>
  <cp:contentStatus>Final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arkAsFinal">
    <vt:bool>true</vt:bool>
  </property>
</Properties>
</file>